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-591497403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7672"/>
          </w:tblGrid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Company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Boston University</w:t>
                    </w:r>
                  </w:p>
                </w:tc>
              </w:sdtContent>
            </w:sdt>
          </w:tr>
          <w:tr w:rsidR="00700AC2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Title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00AC2" w:rsidRDefault="00700AC2" w:rsidP="00D228FE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MET C</w:t>
                    </w:r>
                    <w:r w:rsidR="00D228FE"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  <w:t>S 633 – Term Project – Soft Bug Off</w:t>
                    </w:r>
                  </w:p>
                </w:sdtContent>
              </w:sdt>
            </w:tc>
          </w:tr>
          <w:tr w:rsidR="00700AC2">
            <w:sdt>
              <w:sdtPr>
                <w:rPr>
                  <w:rFonts w:asciiTheme="majorHAnsi" w:eastAsiaTheme="majorEastAsia" w:hAnsiTheme="majorHAnsi" w:cstheme="majorBidi"/>
                </w:rPr>
                <w:alias w:val="Subtitle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00AC2" w:rsidRDefault="00700AC2" w:rsidP="00700AC2">
                    <w:pPr>
                      <w:pStyle w:val="NoSpacing"/>
                      <w:rPr>
                        <w:rFonts w:asciiTheme="majorHAnsi" w:eastAsiaTheme="majorEastAsia" w:hAnsiTheme="majorHAnsi" w:cstheme="majorBidi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</w:rPr>
                      <w:t>Vernon Giles III</w:t>
                    </w:r>
                  </w:p>
                </w:tc>
              </w:sdtContent>
            </w:sdt>
          </w:tr>
        </w:tbl>
        <w:p w:rsidR="00700AC2" w:rsidRDefault="00700AC2"/>
        <w:p w:rsidR="00700AC2" w:rsidRDefault="00700AC2"/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7672"/>
          </w:tblGrid>
          <w:tr w:rsidR="00700AC2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F81BD" w:themeColor="accent1"/>
                  </w:rPr>
                  <w:alias w:val="Author"/>
                  <w:id w:val="13406928"/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700AC2" w:rsidRDefault="00700AC2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vgiles@bu.edu</w:t>
                    </w:r>
                  </w:p>
                </w:sdtContent>
              </w:sdt>
              <w:sdt>
                <w:sdtPr>
                  <w:rPr>
                    <w:color w:val="4F81BD" w:themeColor="accent1"/>
                  </w:rPr>
                  <w:alias w:val="Date"/>
                  <w:id w:val="13406932"/>
                  <w:dataBinding w:prefixMappings="xmlns:ns0='http://schemas.microsoft.com/office/2006/coverPageProps'" w:xpath="/ns0:CoverPageProperties[1]/ns0:PublishDate[1]" w:storeItemID="{55AF091B-3C7A-41E3-B477-F2FDAA23CFDA}"/>
                  <w:date w:fullDate="2014-10-15T00:00:00Z">
                    <w:dateFormat w:val="M/d/yyyy"/>
                    <w:lid w:val="en-US"/>
                    <w:storeMappedDataAs w:val="dateTime"/>
                    <w:calendar w:val="gregorian"/>
                  </w:date>
                </w:sdtPr>
                <w:sdtContent>
                  <w:p w:rsidR="00700AC2" w:rsidRDefault="003E4E67">
                    <w:pPr>
                      <w:pStyle w:val="NoSpacing"/>
                      <w:rPr>
                        <w:color w:val="4F81BD" w:themeColor="accent1"/>
                      </w:rPr>
                    </w:pPr>
                    <w:r>
                      <w:rPr>
                        <w:color w:val="4F81BD" w:themeColor="accent1"/>
                      </w:rPr>
                      <w:t>10/15/2014</w:t>
                    </w:r>
                  </w:p>
                </w:sdtContent>
              </w:sdt>
              <w:p w:rsidR="00700AC2" w:rsidRDefault="00700AC2">
                <w:pPr>
                  <w:pStyle w:val="NoSpacing"/>
                  <w:rPr>
                    <w:color w:val="4F81BD" w:themeColor="accent1"/>
                  </w:rPr>
                </w:pPr>
              </w:p>
            </w:tc>
          </w:tr>
        </w:tbl>
        <w:p w:rsidR="00700AC2" w:rsidRDefault="00700AC2"/>
        <w:p w:rsidR="00700AC2" w:rsidRDefault="00700AC2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-591497356"/>
        <w:docPartObj>
          <w:docPartGallery w:val="Table of Contents"/>
          <w:docPartUnique/>
        </w:docPartObj>
      </w:sdtPr>
      <w:sdtContent>
        <w:p w:rsidR="00700AC2" w:rsidRDefault="00700AC2" w:rsidP="00920F15">
          <w:pPr>
            <w:pStyle w:val="TOCHeading"/>
          </w:pPr>
          <w:r>
            <w:t>Table of Contents</w:t>
          </w:r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AA7CD4">
            <w:instrText xml:space="preserve"> TOC \o "1-3" \h \z \u </w:instrText>
          </w:r>
          <w:r>
            <w:fldChar w:fldCharType="separate"/>
          </w:r>
          <w:hyperlink w:anchor="_Toc401091636" w:history="1">
            <w:r w:rsidR="00F04CD9" w:rsidRPr="00B67C4E">
              <w:rPr>
                <w:rStyle w:val="Hyperlink"/>
                <w:noProof/>
              </w:rPr>
              <w:t>1.0 Introduction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7" w:history="1">
            <w:r w:rsidR="00F04CD9" w:rsidRPr="00B67C4E">
              <w:rPr>
                <w:rStyle w:val="Hyperlink"/>
                <w:noProof/>
              </w:rPr>
              <w:t>1.1 System User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8" w:history="1">
            <w:r w:rsidR="00F04CD9" w:rsidRPr="00B67C4E">
              <w:rPr>
                <w:rStyle w:val="Hyperlink"/>
                <w:noProof/>
              </w:rPr>
              <w:t>1.2 Rol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39" w:history="1">
            <w:r w:rsidR="00F04CD9" w:rsidRPr="00B67C4E">
              <w:rPr>
                <w:rStyle w:val="Hyperlink"/>
                <w:noProof/>
              </w:rPr>
              <w:t>1.3 Scope &amp; Limita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0" w:history="1">
            <w:r w:rsidR="00F04CD9" w:rsidRPr="00B67C4E">
              <w:rPr>
                <w:rStyle w:val="Hyperlink"/>
                <w:noProof/>
              </w:rPr>
              <w:t>1.4 Requirement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1" w:history="1">
            <w:r w:rsidR="00F04CD9" w:rsidRPr="00B67C4E">
              <w:rPr>
                <w:rStyle w:val="Hyperlink"/>
                <w:noProof/>
              </w:rPr>
              <w:t>1.5 Configuration Item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2" w:history="1">
            <w:r w:rsidR="00F04CD9" w:rsidRPr="00B67C4E">
              <w:rPr>
                <w:rStyle w:val="Hyperlink"/>
                <w:noProof/>
              </w:rPr>
              <w:t>1.6 Estimation Record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3" w:history="1">
            <w:r w:rsidR="00F04CD9" w:rsidRPr="00B67C4E">
              <w:rPr>
                <w:rStyle w:val="Hyperlink"/>
                <w:noProof/>
              </w:rPr>
              <w:t>2 Design Document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4" w:history="1">
            <w:r w:rsidR="00F04CD9" w:rsidRPr="00B67C4E">
              <w:rPr>
                <w:rStyle w:val="Hyperlink"/>
                <w:noProof/>
              </w:rPr>
              <w:t>2.1 State Transition Diagram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5" w:history="1">
            <w:r w:rsidR="00F04CD9" w:rsidRPr="00B67C4E">
              <w:rPr>
                <w:rStyle w:val="Hyperlink"/>
                <w:noProof/>
              </w:rPr>
              <w:t>2.2 Use Cas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6" w:history="1">
            <w:r w:rsidR="00F04CD9" w:rsidRPr="00B67C4E">
              <w:rPr>
                <w:rStyle w:val="Hyperlink"/>
                <w:noProof/>
              </w:rPr>
              <w:t>2.3 Field Defini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7" w:history="1">
            <w:r w:rsidR="00F04CD9" w:rsidRPr="00B67C4E">
              <w:rPr>
                <w:rStyle w:val="Hyperlink"/>
                <w:noProof/>
              </w:rPr>
              <w:t>2.4 Report Definition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8" w:history="1">
            <w:r w:rsidR="00F04CD9" w:rsidRPr="00B67C4E">
              <w:rPr>
                <w:rStyle w:val="Hyperlink"/>
                <w:noProof/>
              </w:rPr>
              <w:t>3.0 Implementation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49" w:history="1">
            <w:r w:rsidR="00F04CD9" w:rsidRPr="00B67C4E">
              <w:rPr>
                <w:rStyle w:val="Hyperlink"/>
                <w:noProof/>
              </w:rPr>
              <w:t>4.0 Testing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04CD9" w:rsidRDefault="002A502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01091650" w:history="1">
            <w:r w:rsidR="00F04CD9" w:rsidRPr="00B67C4E">
              <w:rPr>
                <w:rStyle w:val="Hyperlink"/>
                <w:noProof/>
              </w:rPr>
              <w:t>References</w:t>
            </w:r>
            <w:r w:rsidR="00F04CD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F04CD9">
              <w:rPr>
                <w:noProof/>
                <w:webHidden/>
              </w:rPr>
              <w:instrText xml:space="preserve"> PAGEREF _Toc401091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04CD9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0AC2" w:rsidRDefault="002A5025">
          <w:r>
            <w:fldChar w:fldCharType="end"/>
          </w:r>
        </w:p>
      </w:sdtContent>
    </w:sdt>
    <w:p w:rsidR="00700AC2" w:rsidRDefault="00700AC2">
      <w:r>
        <w:br w:type="page"/>
      </w:r>
    </w:p>
    <w:p w:rsidR="002C5579" w:rsidRPr="00127EEE" w:rsidRDefault="006F3645" w:rsidP="00127EEE">
      <w:pPr>
        <w:pStyle w:val="Heading1"/>
      </w:pPr>
      <w:bookmarkStart w:id="0" w:name="_Toc401091636"/>
      <w:r>
        <w:lastRenderedPageBreak/>
        <w:t xml:space="preserve">1.0 </w:t>
      </w:r>
      <w:r w:rsidR="00700AC2" w:rsidRPr="00127EEE">
        <w:t>Introduction</w:t>
      </w:r>
      <w:bookmarkEnd w:id="0"/>
    </w:p>
    <w:p w:rsidR="00700AC2" w:rsidRDefault="000129D2">
      <w:r>
        <w:t xml:space="preserve">During the process of software development, bugs are invariably </w:t>
      </w:r>
      <w:r w:rsidR="00EA6588">
        <w:t xml:space="preserve">introduced to the code. In order to reduce the effect of these defects, </w:t>
      </w:r>
      <w:r w:rsidR="00047667">
        <w:t xml:space="preserve">teams use software to identify, </w:t>
      </w:r>
      <w:r w:rsidR="00E941EA">
        <w:t>report</w:t>
      </w:r>
      <w:r w:rsidR="00047667">
        <w:t>, and</w:t>
      </w:r>
      <w:r w:rsidR="00E941EA">
        <w:t xml:space="preserve"> track the </w:t>
      </w:r>
      <w:r w:rsidR="00D830AF">
        <w:t xml:space="preserve">resolution </w:t>
      </w:r>
      <w:r w:rsidR="005C0D6E">
        <w:t xml:space="preserve">of issues. Soft Bug Off is a system that </w:t>
      </w:r>
      <w:r w:rsidR="00361516">
        <w:t>is being developed</w:t>
      </w:r>
      <w:r w:rsidR="001513D0">
        <w:t xml:space="preserve"> to aid software developers in their pursuit of error free programs. </w:t>
      </w:r>
    </w:p>
    <w:p w:rsidR="00700AC2" w:rsidRPr="006F3645" w:rsidRDefault="006F3645" w:rsidP="006F3645">
      <w:pPr>
        <w:pStyle w:val="Heading2"/>
      </w:pPr>
      <w:bookmarkStart w:id="1" w:name="_Toc401091637"/>
      <w:r>
        <w:t xml:space="preserve">1.1 </w:t>
      </w:r>
      <w:r w:rsidR="00700AC2" w:rsidRPr="006F3645">
        <w:t>System Users</w:t>
      </w:r>
      <w:bookmarkEnd w:id="1"/>
    </w:p>
    <w:p w:rsidR="001513D0" w:rsidRPr="001513D0" w:rsidRDefault="001513D0" w:rsidP="006F3645">
      <w:pPr>
        <w:spacing w:after="240"/>
      </w:pPr>
      <w:r>
        <w:t>This system will be used by software d</w:t>
      </w:r>
      <w:r w:rsidR="009E271E">
        <w:t xml:space="preserve">evelopment firms to track bugs that are found in their code. </w:t>
      </w:r>
      <w:r w:rsidR="00B62A30">
        <w:t xml:space="preserve">Within the teams that will use the system, there are a variety of users and tasks that will need to utilize it in different ways. </w:t>
      </w:r>
      <w:r w:rsidR="00FD1F6F">
        <w:t xml:space="preserve">The following are a list of the </w:t>
      </w:r>
      <w:r w:rsidR="0095762D">
        <w:t>types of personas</w:t>
      </w:r>
      <w:r w:rsidR="002A267A">
        <w:t xml:space="preserve"> that will </w:t>
      </w:r>
      <w:r w:rsidR="0095762D">
        <w:t>interact with</w:t>
      </w:r>
      <w:r w:rsidR="002A267A">
        <w:t xml:space="preserve"> the system. </w:t>
      </w:r>
    </w:p>
    <w:tbl>
      <w:tblPr>
        <w:tblStyle w:val="TableGrid"/>
        <w:tblW w:w="9270" w:type="dxa"/>
        <w:tblInd w:w="378" w:type="dxa"/>
        <w:tblLook w:val="04A0"/>
      </w:tblPr>
      <w:tblGrid>
        <w:gridCol w:w="3258"/>
        <w:gridCol w:w="6012"/>
      </w:tblGrid>
      <w:tr w:rsidR="00FC4149" w:rsidRPr="00FC4149" w:rsidTr="0001697B">
        <w:tc>
          <w:tcPr>
            <w:tcW w:w="3258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Title</w:t>
            </w:r>
          </w:p>
        </w:tc>
        <w:tc>
          <w:tcPr>
            <w:tcW w:w="6012" w:type="dxa"/>
          </w:tcPr>
          <w:p w:rsidR="00FC4149" w:rsidRPr="00FC4149" w:rsidRDefault="00FC4149" w:rsidP="00FC4149">
            <w:pPr>
              <w:jc w:val="center"/>
              <w:rPr>
                <w:b/>
              </w:rPr>
            </w:pPr>
            <w:r w:rsidRPr="00FC4149">
              <w:rPr>
                <w:b/>
              </w:rPr>
              <w:t>Description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 xml:space="preserve">System </w:t>
            </w:r>
            <w:r w:rsidR="00FC4149">
              <w:t>Develop</w:t>
            </w:r>
            <w:r>
              <w:t>ment Analyst</w:t>
            </w:r>
            <w:r w:rsidR="00A80D5E">
              <w:t xml:space="preserve"> (SD Analyst)</w:t>
            </w:r>
          </w:p>
        </w:tc>
        <w:tc>
          <w:tcPr>
            <w:tcW w:w="6012" w:type="dxa"/>
          </w:tcPr>
          <w:p w:rsidR="00FC4149" w:rsidRDefault="000B7F53" w:rsidP="00FD1143">
            <w:r>
              <w:t>Th</w:t>
            </w:r>
            <w:r w:rsidR="00FD1143">
              <w:t xml:space="preserve">is persona can describe either </w:t>
            </w:r>
            <w:r>
              <w:t xml:space="preserve">the original creator </w:t>
            </w:r>
            <w:r w:rsidR="00FD1143">
              <w:t xml:space="preserve">of the code with the bug or the person responsible for fixing the issues identified in the system. </w:t>
            </w:r>
          </w:p>
        </w:tc>
      </w:tr>
      <w:tr w:rsidR="00FC4149" w:rsidTr="0001697B">
        <w:tc>
          <w:tcPr>
            <w:tcW w:w="3258" w:type="dxa"/>
          </w:tcPr>
          <w:p w:rsidR="00FC4149" w:rsidRDefault="00FD1F6F">
            <w:r>
              <w:t>Quality Assurance Analyst</w:t>
            </w:r>
            <w:r w:rsidR="00A80D5E">
              <w:t xml:space="preserve"> (QA Analyst)</w:t>
            </w:r>
          </w:p>
        </w:tc>
        <w:tc>
          <w:tcPr>
            <w:tcW w:w="6012" w:type="dxa"/>
          </w:tcPr>
          <w:p w:rsidR="00FC4149" w:rsidRDefault="00FD1143" w:rsidP="0095762D">
            <w:r>
              <w:t>This person</w:t>
            </w:r>
            <w:r w:rsidR="00FC4149">
              <w:t xml:space="preserve"> </w:t>
            </w:r>
            <w:r>
              <w:t>is responsible for tracking the problem from the time it is reported until the issue has been resolved. They are also responsible for performing</w:t>
            </w:r>
            <w:r w:rsidR="00FC4149">
              <w:t xml:space="preserve"> </w:t>
            </w:r>
            <w:r>
              <w:t xml:space="preserve">or coordinating </w:t>
            </w:r>
            <w:r w:rsidR="00FC4149">
              <w:t>testing</w:t>
            </w:r>
            <w:r>
              <w:t xml:space="preserve"> of proposed fixes to ensure they solve the issue.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Manager</w:t>
            </w:r>
          </w:p>
        </w:tc>
        <w:tc>
          <w:tcPr>
            <w:tcW w:w="6012" w:type="dxa"/>
          </w:tcPr>
          <w:p w:rsidR="00FC4149" w:rsidRDefault="00FD1F6F">
            <w:r>
              <w:t xml:space="preserve"> </w:t>
            </w:r>
            <w:r w:rsidR="0095762D">
              <w:t xml:space="preserve">Management of the Developer and QA Analyst is the responsibility of this person. They are also able to override the priority of any particular issue. </w:t>
            </w:r>
          </w:p>
        </w:tc>
      </w:tr>
      <w:tr w:rsidR="00FC4149" w:rsidTr="0001697B">
        <w:tc>
          <w:tcPr>
            <w:tcW w:w="3258" w:type="dxa"/>
          </w:tcPr>
          <w:p w:rsidR="00FC4149" w:rsidRDefault="00FC4149">
            <w:r>
              <w:t>Submitter</w:t>
            </w:r>
          </w:p>
        </w:tc>
        <w:tc>
          <w:tcPr>
            <w:tcW w:w="6012" w:type="dxa"/>
          </w:tcPr>
          <w:p w:rsidR="00FC4149" w:rsidRDefault="0095762D" w:rsidP="0095762D">
            <w:r>
              <w:t>This</w:t>
            </w:r>
            <w:r w:rsidR="0083753E">
              <w:t xml:space="preserve"> person</w:t>
            </w:r>
            <w:r>
              <w:t>a</w:t>
            </w:r>
            <w:r w:rsidR="0083753E">
              <w:t xml:space="preserve"> </w:t>
            </w:r>
            <w:r>
              <w:t>is given to anyone who</w:t>
            </w:r>
            <w:r w:rsidR="0083753E">
              <w:t xml:space="preserve"> submits any given bug or issue</w:t>
            </w:r>
            <w:r w:rsidR="00FC4149">
              <w:t xml:space="preserve"> </w:t>
            </w:r>
            <w:r>
              <w:t xml:space="preserve">to be resolved. </w:t>
            </w:r>
          </w:p>
        </w:tc>
      </w:tr>
      <w:tr w:rsidR="00FC4149" w:rsidTr="0001697B">
        <w:tc>
          <w:tcPr>
            <w:tcW w:w="3258" w:type="dxa"/>
          </w:tcPr>
          <w:p w:rsidR="00FC4149" w:rsidRDefault="00B17DF4">
            <w:r>
              <w:t>System Administrator</w:t>
            </w:r>
            <w:r w:rsidR="00A80D5E">
              <w:t xml:space="preserve"> (Sys Admin)</w:t>
            </w:r>
          </w:p>
        </w:tc>
        <w:tc>
          <w:tcPr>
            <w:tcW w:w="6012" w:type="dxa"/>
          </w:tcPr>
          <w:p w:rsidR="00FC4149" w:rsidRDefault="007B0841" w:rsidP="00CB688D">
            <w:pPr>
              <w:keepNext/>
            </w:pPr>
            <w:r>
              <w:t xml:space="preserve">This is a person </w:t>
            </w:r>
            <w:r w:rsidR="000B7F53">
              <w:t>who will use the software being developed by the firm</w:t>
            </w:r>
            <w:r w:rsidR="0095762D">
              <w:t xml:space="preserve">. They define how the features of the software being developed work as well as verify they are working as defined. </w:t>
            </w:r>
          </w:p>
        </w:tc>
      </w:tr>
    </w:tbl>
    <w:p w:rsidR="00700AC2" w:rsidRDefault="00CB688D" w:rsidP="00CB688D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1</w:t>
      </w:r>
      <w:r w:rsidR="002A5025">
        <w:rPr>
          <w:noProof/>
        </w:rPr>
        <w:fldChar w:fldCharType="end"/>
      </w:r>
      <w:r>
        <w:t xml:space="preserve"> - System Users</w:t>
      </w:r>
    </w:p>
    <w:p w:rsidR="005301F4" w:rsidRDefault="005301F4" w:rsidP="005301F4">
      <w:pPr>
        <w:pStyle w:val="Heading2"/>
      </w:pPr>
      <w:bookmarkStart w:id="2" w:name="_Toc401091638"/>
      <w:r>
        <w:t>1.2 Roles</w:t>
      </w:r>
      <w:bookmarkEnd w:id="2"/>
    </w:p>
    <w:p w:rsidR="002A267A" w:rsidRDefault="002A267A">
      <w:r>
        <w:t xml:space="preserve">Of these users, they will interact with the </w:t>
      </w:r>
      <w:r w:rsidR="00E52EC3">
        <w:t xml:space="preserve">system in different ways. For each task, the users will have different roles. The following grid </w:t>
      </w:r>
      <w:r w:rsidR="007B0841">
        <w:t xml:space="preserve">shows </w:t>
      </w:r>
      <w:r w:rsidR="000B7F53">
        <w:t>the responsibility of each persona</w:t>
      </w:r>
      <w:r w:rsidR="007B0841">
        <w:t xml:space="preserve"> for the various tasks that need to be performed by the system. </w:t>
      </w:r>
    </w:p>
    <w:tbl>
      <w:tblPr>
        <w:tblW w:w="9554" w:type="dxa"/>
        <w:tblInd w:w="94" w:type="dxa"/>
        <w:tblLook w:val="04A0"/>
      </w:tblPr>
      <w:tblGrid>
        <w:gridCol w:w="280"/>
        <w:gridCol w:w="3244"/>
        <w:gridCol w:w="1214"/>
        <w:gridCol w:w="1306"/>
        <w:gridCol w:w="1037"/>
        <w:gridCol w:w="1303"/>
        <w:gridCol w:w="1170"/>
      </w:tblGrid>
      <w:tr w:rsidR="005301F4" w:rsidRPr="005301F4" w:rsidTr="00864655">
        <w:trPr>
          <w:cantSplit/>
          <w:trHeight w:val="315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603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ROLES</w:t>
            </w:r>
          </w:p>
        </w:tc>
      </w:tr>
      <w:tr w:rsidR="005301F4" w:rsidRPr="005301F4" w:rsidTr="00864655">
        <w:trPr>
          <w:cantSplit/>
          <w:trHeight w:val="330"/>
          <w:tblHeader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  <w:rPr>
                <w:b/>
                <w:bCs/>
              </w:rPr>
            </w:pPr>
            <w:r w:rsidRPr="005301F4">
              <w:rPr>
                <w:b/>
                <w:bCs/>
              </w:rPr>
              <w:t>TASK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D Analyst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QA Analyst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Manage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8168A4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ubmitt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A80D5E" w:rsidP="005301F4">
            <w:pPr>
              <w:spacing w:after="0"/>
              <w:rPr>
                <w:b/>
                <w:bCs/>
              </w:rPr>
            </w:pPr>
            <w:r>
              <w:rPr>
                <w:b/>
                <w:bCs/>
              </w:rPr>
              <w:t>Sys Admin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  <w:r w:rsidRPr="005301F4">
              <w:t>Sub</w:t>
            </w:r>
            <w:r w:rsidR="008168A4">
              <w:t>mit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</w:tr>
      <w:tr w:rsidR="005301F4" w:rsidRPr="005301F4" w:rsidTr="00864655">
        <w:trPr>
          <w:trHeight w:val="89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5301F4" w:rsidP="008168A4">
            <w:pPr>
              <w:spacing w:after="0"/>
            </w:pPr>
            <w:r w:rsidRPr="005301F4">
              <w:t xml:space="preserve">Assign </w:t>
            </w:r>
            <w:r w:rsidR="008168A4">
              <w:t>P</w:t>
            </w:r>
            <w:r w:rsidRPr="005301F4">
              <w:t>riority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</w:pPr>
            <w:r w:rsidRPr="00CB688D">
              <w:t>A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CB688D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CB688D" w:rsidP="005301F4">
            <w:pPr>
              <w:spacing w:after="0"/>
            </w:pPr>
            <w:r>
              <w:t>Assess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EC57CC" w:rsidP="005301F4">
            <w:pPr>
              <w:spacing w:after="0"/>
            </w:pPr>
            <w:r>
              <w:t>Propose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</w:pPr>
            <w:r>
              <w:t>R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EC57CC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F72682" w:rsidP="005301F4">
            <w:pPr>
              <w:spacing w:after="0"/>
            </w:pPr>
            <w:r>
              <w:t>Test</w:t>
            </w:r>
            <w:r w:rsidR="00EC57CC">
              <w:t xml:space="preserve"> 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F72682">
            <w:pPr>
              <w:spacing w:after="0"/>
            </w:pPr>
            <w:r w:rsidRPr="005301F4">
              <w:t xml:space="preserve">Verify </w:t>
            </w:r>
            <w:r w:rsidR="00F72682">
              <w:t>Solution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F72682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  <w:rPr>
                <w:bCs/>
              </w:rPr>
            </w:pPr>
            <w:r w:rsidRPr="00CB688D">
              <w:rPr>
                <w:bCs/>
              </w:rPr>
              <w:t>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Reassess Solution</w:t>
            </w:r>
          </w:p>
        </w:tc>
        <w:tc>
          <w:tcPr>
            <w:tcW w:w="12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315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Close Issue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rPr>
                <w:bCs/>
              </w:rPr>
              <w:t>C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</w:tr>
      <w:tr w:rsidR="005301F4" w:rsidRPr="005301F4" w:rsidTr="00864655">
        <w:trPr>
          <w:trHeight w:val="64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301F4" w:rsidRPr="005301F4" w:rsidRDefault="0017144B" w:rsidP="0017144B">
            <w:pPr>
              <w:spacing w:after="0"/>
            </w:pPr>
            <w:r>
              <w:t>Analyze T</w:t>
            </w:r>
            <w:r w:rsidR="005301F4" w:rsidRPr="005301F4">
              <w:t>rends</w:t>
            </w:r>
          </w:p>
        </w:tc>
        <w:tc>
          <w:tcPr>
            <w:tcW w:w="121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S</w:t>
            </w: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</w:tr>
      <w:tr w:rsidR="005301F4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5301F4" w:rsidRPr="005301F4" w:rsidRDefault="005301F4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5301F4" w:rsidRPr="005301F4" w:rsidRDefault="0017144B" w:rsidP="005301F4">
            <w:pPr>
              <w:spacing w:after="0"/>
            </w:pPr>
            <w:r>
              <w:t>Distribute R</w:t>
            </w:r>
            <w:r w:rsidR="005301F4" w:rsidRPr="005301F4">
              <w:t>eport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5301F4" w:rsidP="005301F4">
            <w:pPr>
              <w:spacing w:after="0"/>
            </w:pPr>
            <w:r w:rsidRPr="00CB688D"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R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301F4" w:rsidRPr="00CB688D" w:rsidRDefault="0017144B" w:rsidP="005301F4">
            <w:pPr>
              <w:spacing w:after="0"/>
              <w:rPr>
                <w:bCs/>
              </w:rPr>
            </w:pPr>
            <w:r>
              <w:rPr>
                <w:bCs/>
              </w:rPr>
              <w:t>I</w:t>
            </w:r>
          </w:p>
        </w:tc>
      </w:tr>
      <w:tr w:rsidR="00A80D5E" w:rsidRPr="005301F4" w:rsidTr="00864655">
        <w:trPr>
          <w:trHeight w:val="360"/>
        </w:trPr>
        <w:tc>
          <w:tcPr>
            <w:tcW w:w="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80D5E" w:rsidRPr="005301F4" w:rsidRDefault="00A80D5E" w:rsidP="005301F4">
            <w:pPr>
              <w:spacing w:after="0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Purge Old Records</w:t>
            </w:r>
          </w:p>
        </w:tc>
        <w:tc>
          <w:tcPr>
            <w:tcW w:w="121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3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Pr="00CB688D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0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A</w:t>
            </w:r>
          </w:p>
        </w:tc>
        <w:tc>
          <w:tcPr>
            <w:tcW w:w="13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</w:pPr>
            <w:r>
              <w:t>I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80D5E" w:rsidRDefault="00BE2340" w:rsidP="005301F4">
            <w:pPr>
              <w:spacing w:after="0"/>
              <w:rPr>
                <w:bCs/>
              </w:rPr>
            </w:pPr>
            <w:r>
              <w:rPr>
                <w:bCs/>
              </w:rPr>
              <w:t>R</w:t>
            </w:r>
          </w:p>
        </w:tc>
      </w:tr>
    </w:tbl>
    <w:p w:rsidR="00CB688D" w:rsidRDefault="00CB688D" w:rsidP="00CB688D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2</w:t>
      </w:r>
      <w:r w:rsidR="002A5025">
        <w:rPr>
          <w:noProof/>
        </w:rPr>
        <w:fldChar w:fldCharType="end"/>
      </w:r>
      <w:r>
        <w:t xml:space="preserve"> - User Roles</w:t>
      </w:r>
    </w:p>
    <w:tbl>
      <w:tblPr>
        <w:tblpPr w:leftFromText="180" w:rightFromText="180" w:vertAnchor="text" w:horzAnchor="margin" w:tblpX="378" w:tblpY="299"/>
        <w:tblW w:w="9294" w:type="dxa"/>
        <w:tblLook w:val="04A0"/>
      </w:tblPr>
      <w:tblGrid>
        <w:gridCol w:w="626"/>
        <w:gridCol w:w="1340"/>
        <w:gridCol w:w="7328"/>
      </w:tblGrid>
      <w:tr w:rsidR="000C36F1" w:rsidRPr="009F749B" w:rsidTr="000C36F1">
        <w:trPr>
          <w:trHeight w:val="315"/>
        </w:trPr>
        <w:tc>
          <w:tcPr>
            <w:tcW w:w="6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323733">
            <w:pPr>
              <w:pStyle w:val="NoSpacing"/>
            </w:pPr>
          </w:p>
        </w:tc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DEFINITION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323733" w:rsidRDefault="000C36F1" w:rsidP="00323733">
            <w:pPr>
              <w:pStyle w:val="NoSpacing"/>
              <w:rPr>
                <w:b/>
              </w:rPr>
            </w:pPr>
            <w:r w:rsidRPr="00323733">
              <w:rPr>
                <w:b/>
              </w:rPr>
              <w:t>RESPONSIBILITY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Responsible</w:t>
            </w:r>
          </w:p>
        </w:tc>
        <w:tc>
          <w:tcPr>
            <w:tcW w:w="7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Owns task execution and outcom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A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Accountable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To whom "R" is accountable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S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ing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Supports the task completion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C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Consult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Has expertise or capability to complete the task</w:t>
            </w:r>
          </w:p>
        </w:tc>
      </w:tr>
      <w:tr w:rsidR="000C36F1" w:rsidRPr="006F3645" w:rsidTr="000C36F1">
        <w:trPr>
          <w:trHeight w:val="300"/>
        </w:trPr>
        <w:tc>
          <w:tcPr>
            <w:tcW w:w="6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9F749B" w:rsidRDefault="000C36F1" w:rsidP="000C36F1">
            <w:pPr>
              <w:pStyle w:val="NoSpacing"/>
              <w:rPr>
                <w:b/>
              </w:rPr>
            </w:pPr>
            <w:r w:rsidRPr="009F749B">
              <w:rPr>
                <w:b/>
              </w:rPr>
              <w:t>I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</w:pPr>
            <w:r w:rsidRPr="006F3645">
              <w:t>Informed</w:t>
            </w:r>
          </w:p>
        </w:tc>
        <w:tc>
          <w:tcPr>
            <w:tcW w:w="7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36F1" w:rsidRPr="006F3645" w:rsidRDefault="000C36F1" w:rsidP="000C36F1">
            <w:pPr>
              <w:pStyle w:val="NoSpacing"/>
              <w:keepNext/>
            </w:pPr>
            <w:r w:rsidRPr="006F3645">
              <w:t>Must be notified of the results, but need not be consulted</w:t>
            </w:r>
          </w:p>
        </w:tc>
      </w:tr>
    </w:tbl>
    <w:p w:rsidR="000C36F1" w:rsidRDefault="000C36F1" w:rsidP="000C36F1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3</w:t>
      </w:r>
      <w:r w:rsidR="002A5025">
        <w:rPr>
          <w:noProof/>
        </w:rPr>
        <w:fldChar w:fldCharType="end"/>
      </w:r>
      <w:r>
        <w:t xml:space="preserve"> - R.A.S.C.I. Key</w:t>
      </w:r>
    </w:p>
    <w:p w:rsidR="00700AC2" w:rsidRDefault="006F3645" w:rsidP="006F3645">
      <w:pPr>
        <w:pStyle w:val="Heading2"/>
      </w:pPr>
      <w:bookmarkStart w:id="3" w:name="_Toc401091639"/>
      <w:r>
        <w:t>1.</w:t>
      </w:r>
      <w:r w:rsidR="00126888">
        <w:t>3</w:t>
      </w:r>
      <w:r>
        <w:t xml:space="preserve"> </w:t>
      </w:r>
      <w:r w:rsidR="00700AC2">
        <w:t>Scope</w:t>
      </w:r>
      <w:r w:rsidR="00B7617F">
        <w:t xml:space="preserve"> &amp; </w:t>
      </w:r>
      <w:r w:rsidR="00700AC2" w:rsidRPr="00920F15">
        <w:t>Limitations</w:t>
      </w:r>
      <w:bookmarkEnd w:id="3"/>
    </w:p>
    <w:p w:rsidR="00AD69AE" w:rsidRDefault="00AD69AE" w:rsidP="00AD69AE">
      <w:r>
        <w:t xml:space="preserve">In order to make sure the system meets certain minimums and is not built with bloat, </w:t>
      </w:r>
    </w:p>
    <w:p w:rsidR="00AD69AE" w:rsidRPr="00AD69AE" w:rsidRDefault="00AD69AE" w:rsidP="00AD69AE"/>
    <w:tbl>
      <w:tblPr>
        <w:tblW w:w="9214" w:type="dxa"/>
        <w:tblInd w:w="434" w:type="dxa"/>
        <w:tblLook w:val="04A0"/>
      </w:tblPr>
      <w:tblGrid>
        <w:gridCol w:w="340"/>
        <w:gridCol w:w="5259"/>
        <w:gridCol w:w="3615"/>
      </w:tblGrid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</w:p>
        </w:tc>
        <w:tc>
          <w:tcPr>
            <w:tcW w:w="52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Attribute of Defect Tracking System</w:t>
            </w:r>
          </w:p>
        </w:tc>
        <w:tc>
          <w:tcPr>
            <w:tcW w:w="361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  <w:rPr>
                <w:b/>
                <w:bCs/>
              </w:rPr>
            </w:pPr>
            <w:r>
              <w:rPr>
                <w:b/>
                <w:bCs/>
              </w:rPr>
              <w:t>Limitation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1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issue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,000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2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Minimum number of concurrent users supported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3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All concurrent users see updated issue information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Ye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4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Number of States (Statuses)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5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earch Issue Titles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3 seconds</w:t>
            </w:r>
          </w:p>
        </w:tc>
      </w:tr>
      <w:tr w:rsidR="00AD69AE" w:rsidTr="00AD69AE">
        <w:trPr>
          <w:trHeight w:val="315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AD69AE" w:rsidRDefault="00AD69AE" w:rsidP="00AD69AE">
            <w:pPr>
              <w:pStyle w:val="NoSpacing"/>
            </w:pPr>
            <w:r>
              <w:t>6</w:t>
            </w:r>
          </w:p>
        </w:tc>
        <w:tc>
          <w:tcPr>
            <w:tcW w:w="52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Response Time – Submit Issue</w:t>
            </w:r>
          </w:p>
        </w:tc>
        <w:tc>
          <w:tcPr>
            <w:tcW w:w="361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D69AE" w:rsidRDefault="00AD69AE" w:rsidP="00AD69AE">
            <w:pPr>
              <w:pStyle w:val="NoSpacing"/>
            </w:pPr>
            <w:r>
              <w:t>1 second</w:t>
            </w:r>
          </w:p>
        </w:tc>
      </w:tr>
    </w:tbl>
    <w:p w:rsidR="00700AC2" w:rsidRDefault="00B07351" w:rsidP="00B07351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4</w:t>
      </w:r>
      <w:r w:rsidR="002A5025">
        <w:rPr>
          <w:noProof/>
        </w:rPr>
        <w:fldChar w:fldCharType="end"/>
      </w:r>
      <w:r>
        <w:t xml:space="preserve"> - Scope and Limitations</w:t>
      </w:r>
    </w:p>
    <w:p w:rsidR="00700AC2" w:rsidRDefault="006F3645" w:rsidP="006F3645">
      <w:pPr>
        <w:pStyle w:val="Heading2"/>
      </w:pPr>
      <w:bookmarkStart w:id="4" w:name="_Toc401091640"/>
      <w:r>
        <w:t>1.</w:t>
      </w:r>
      <w:r w:rsidR="000C36F1">
        <w:t>4</w:t>
      </w:r>
      <w:r>
        <w:t xml:space="preserve"> </w:t>
      </w:r>
      <w:r w:rsidR="00D804BC">
        <w:t>Requirements</w:t>
      </w:r>
      <w:bookmarkEnd w:id="4"/>
    </w:p>
    <w:tbl>
      <w:tblPr>
        <w:tblW w:w="9500" w:type="dxa"/>
        <w:tblInd w:w="118" w:type="dxa"/>
        <w:tblLook w:val="04A0"/>
      </w:tblPr>
      <w:tblGrid>
        <w:gridCol w:w="600"/>
        <w:gridCol w:w="1540"/>
        <w:gridCol w:w="3540"/>
        <w:gridCol w:w="3820"/>
      </w:tblGrid>
      <w:tr w:rsidR="006F0BD9" w:rsidRPr="006F0BD9" w:rsidTr="006F0BD9">
        <w:trPr>
          <w:cantSplit/>
          <w:trHeight w:val="315"/>
          <w:tblHeader/>
        </w:trPr>
        <w:tc>
          <w:tcPr>
            <w:tcW w:w="950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hideMark/>
          </w:tcPr>
          <w:p w:rsidR="006F0BD9" w:rsidRPr="006F0BD9" w:rsidRDefault="006F0BD9" w:rsidP="009B427B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       As a...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        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  </w:t>
            </w:r>
            <w:r w:rsidR="009B427B">
              <w:rPr>
                <w:rFonts w:eastAsia="Times New Roman"/>
                <w:sz w:val="18"/>
                <w:szCs w:val="18"/>
              </w:rPr>
              <w:t xml:space="preserve">    </w:t>
            </w:r>
            <w:r w:rsidRPr="006F0BD9">
              <w:rPr>
                <w:rFonts w:eastAsia="Times New Roman"/>
                <w:sz w:val="18"/>
                <w:szCs w:val="18"/>
              </w:rPr>
              <w:t xml:space="preserve">I want to...                          </w:t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="009B427B">
              <w:rPr>
                <w:rFonts w:eastAsia="Times New Roman"/>
                <w:sz w:val="18"/>
                <w:szCs w:val="18"/>
              </w:rPr>
              <w:tab/>
            </w:r>
            <w:r w:rsidRPr="006F0BD9">
              <w:rPr>
                <w:rFonts w:eastAsia="Times New Roman"/>
                <w:sz w:val="18"/>
                <w:szCs w:val="18"/>
              </w:rPr>
              <w:t xml:space="preserve">                   so that to...</w:t>
            </w:r>
          </w:p>
        </w:tc>
      </w:tr>
      <w:tr w:rsidR="006F0BD9" w:rsidRPr="006F0BD9" w:rsidTr="009B427B">
        <w:trPr>
          <w:cantSplit/>
          <w:trHeight w:val="214"/>
          <w:tblHeader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 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oles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c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Value</w:t>
            </w:r>
          </w:p>
        </w:tc>
      </w:tr>
      <w:tr w:rsidR="006F0BD9" w:rsidRPr="006F0BD9" w:rsidTr="009B427B">
        <w:trPr>
          <w:trHeight w:val="42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1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t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ubmit an issue and explain the details of that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lert the Quality Team that there is a possible issue with the software</w:t>
            </w:r>
          </w:p>
        </w:tc>
      </w:tr>
      <w:tr w:rsidR="006F0BD9" w:rsidRPr="006F0BD9" w:rsidTr="009B427B">
        <w:trPr>
          <w:trHeight w:val="682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2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nalyze the issue to assess appropriate priority and assign a developer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he development team can know who should work on the issue and how to prioritize their work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3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cord Initial Analysis of issue in the system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rovide the development team with details about the issue</w:t>
            </w:r>
          </w:p>
        </w:tc>
      </w:tr>
      <w:tr w:rsidR="006F0BD9" w:rsidRPr="006F0BD9" w:rsidTr="009B427B">
        <w:trPr>
          <w:trHeight w:val="484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lastRenderedPageBreak/>
              <w:t>4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ev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Document the steps taken to develop a possible solution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 xml:space="preserve">Show the details of solution to be tested </w:t>
            </w:r>
          </w:p>
        </w:tc>
      </w:tr>
      <w:tr w:rsidR="006F0BD9" w:rsidRPr="006F0BD9" w:rsidTr="009B427B">
        <w:trPr>
          <w:trHeight w:val="430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5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Test and verify Solution to the issu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Ensure the solution provided solves the cause of the issue</w:t>
            </w:r>
          </w:p>
        </w:tc>
      </w:tr>
      <w:tr w:rsidR="006F0BD9" w:rsidRPr="006F0BD9" w:rsidTr="009B427B">
        <w:trPr>
          <w:trHeight w:val="241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6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QA Analyst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Close solved issue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Remove issue from the current task list</w:t>
            </w:r>
          </w:p>
        </w:tc>
      </w:tr>
      <w:tr w:rsidR="006F0BD9" w:rsidRPr="006F0BD9" w:rsidTr="009B427B">
        <w:trPr>
          <w:trHeight w:val="223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7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Manager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Generate reports with information about issues based on search results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A</w:t>
            </w:r>
            <w:r w:rsidR="009B427B">
              <w:rPr>
                <w:rFonts w:eastAsia="Times New Roman"/>
                <w:sz w:val="18"/>
                <w:szCs w:val="18"/>
              </w:rPr>
              <w:t>l</w:t>
            </w:r>
            <w:r w:rsidRPr="006F0BD9">
              <w:rPr>
                <w:rFonts w:eastAsia="Times New Roman"/>
                <w:sz w:val="18"/>
                <w:szCs w:val="18"/>
              </w:rPr>
              <w:t>low for the analysis of trends and distribution of information about issues that are in need of being resolved</w:t>
            </w:r>
          </w:p>
        </w:tc>
      </w:tr>
      <w:tr w:rsidR="006F0BD9" w:rsidRPr="006F0BD9" w:rsidTr="009B427B">
        <w:trPr>
          <w:trHeight w:val="475"/>
        </w:trPr>
        <w:tc>
          <w:tcPr>
            <w:tcW w:w="6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8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Sys Admin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Purge old records from the current database</w:t>
            </w:r>
          </w:p>
        </w:tc>
        <w:tc>
          <w:tcPr>
            <w:tcW w:w="38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6F0BD9" w:rsidRPr="006F0BD9" w:rsidRDefault="006F0BD9" w:rsidP="006F0BD9">
            <w:pPr>
              <w:pStyle w:val="NoSpacing"/>
              <w:rPr>
                <w:rFonts w:eastAsia="Times New Roman"/>
                <w:sz w:val="18"/>
                <w:szCs w:val="18"/>
              </w:rPr>
            </w:pPr>
            <w:r w:rsidRPr="006F0BD9">
              <w:rPr>
                <w:rFonts w:eastAsia="Times New Roman"/>
                <w:sz w:val="18"/>
                <w:szCs w:val="18"/>
              </w:rPr>
              <w:t>Keep the database file from growing too large and slowing down the system</w:t>
            </w:r>
          </w:p>
        </w:tc>
      </w:tr>
    </w:tbl>
    <w:p w:rsidR="00D804BC" w:rsidRDefault="00FB4AE5" w:rsidP="00FB4AE5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>
        <w:rPr>
          <w:noProof/>
        </w:rPr>
        <w:t>5</w:t>
      </w:r>
      <w:r w:rsidR="002A5025">
        <w:rPr>
          <w:noProof/>
        </w:rPr>
        <w:fldChar w:fldCharType="end"/>
      </w:r>
      <w:r>
        <w:t xml:space="preserve"> - Requirements</w:t>
      </w:r>
    </w:p>
    <w:p w:rsidR="00D804BC" w:rsidRDefault="006F3645" w:rsidP="006F3645">
      <w:pPr>
        <w:pStyle w:val="Heading2"/>
      </w:pPr>
      <w:bookmarkStart w:id="5" w:name="_Toc401091641"/>
      <w:r>
        <w:t>1.</w:t>
      </w:r>
      <w:r w:rsidR="000C36F1">
        <w:t>5</w:t>
      </w:r>
      <w:r>
        <w:t xml:space="preserve"> </w:t>
      </w:r>
      <w:r w:rsidR="00D804BC">
        <w:t>Configuration Items</w:t>
      </w:r>
      <w:bookmarkEnd w:id="5"/>
    </w:p>
    <w:tbl>
      <w:tblPr>
        <w:tblStyle w:val="TableGrid"/>
        <w:tblW w:w="9718" w:type="dxa"/>
        <w:tblInd w:w="-72" w:type="dxa"/>
        <w:tblLook w:val="04A0"/>
      </w:tblPr>
      <w:tblGrid>
        <w:gridCol w:w="441"/>
        <w:gridCol w:w="3339"/>
        <w:gridCol w:w="1072"/>
        <w:gridCol w:w="1029"/>
        <w:gridCol w:w="1249"/>
        <w:gridCol w:w="2588"/>
      </w:tblGrid>
      <w:tr w:rsidR="00BB23C4" w:rsidRPr="006B0E14" w:rsidTr="00BB23C4">
        <w:tc>
          <w:tcPr>
            <w:tcW w:w="441" w:type="dxa"/>
          </w:tcPr>
          <w:p w:rsidR="006B0E14" w:rsidRPr="006B0E14" w:rsidRDefault="006B0E14" w:rsidP="004D1C57">
            <w:pPr>
              <w:rPr>
                <w:b/>
              </w:rPr>
            </w:pPr>
          </w:p>
        </w:tc>
        <w:tc>
          <w:tcPr>
            <w:tcW w:w="333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Configuration Item</w:t>
            </w:r>
          </w:p>
        </w:tc>
        <w:tc>
          <w:tcPr>
            <w:tcW w:w="1072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Version</w:t>
            </w:r>
          </w:p>
        </w:tc>
        <w:tc>
          <w:tcPr>
            <w:tcW w:w="102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Date</w:t>
            </w:r>
          </w:p>
        </w:tc>
        <w:tc>
          <w:tcPr>
            <w:tcW w:w="1249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Owner</w:t>
            </w:r>
          </w:p>
        </w:tc>
        <w:tc>
          <w:tcPr>
            <w:tcW w:w="2588" w:type="dxa"/>
          </w:tcPr>
          <w:p w:rsidR="006B0E14" w:rsidRPr="006B0E14" w:rsidRDefault="006B0E14" w:rsidP="004D1C57">
            <w:pPr>
              <w:rPr>
                <w:b/>
              </w:rPr>
            </w:pPr>
            <w:r w:rsidRPr="006B0E14">
              <w:rPr>
                <w:b/>
              </w:rPr>
              <w:t>Repository</w:t>
            </w:r>
          </w:p>
        </w:tc>
      </w:tr>
      <w:tr w:rsidR="00BB23C4" w:rsidTr="00BB23C4">
        <w:tc>
          <w:tcPr>
            <w:tcW w:w="441" w:type="dxa"/>
          </w:tcPr>
          <w:p w:rsidR="006B0E14" w:rsidRDefault="006B0E14" w:rsidP="004D1C57">
            <w:r>
              <w:t>1</w:t>
            </w:r>
          </w:p>
        </w:tc>
        <w:tc>
          <w:tcPr>
            <w:tcW w:w="3339" w:type="dxa"/>
          </w:tcPr>
          <w:p w:rsidR="006B0E14" w:rsidRDefault="00F124A8" w:rsidP="004D1C57">
            <w:r>
              <w:t>System Users</w:t>
            </w:r>
          </w:p>
        </w:tc>
        <w:tc>
          <w:tcPr>
            <w:tcW w:w="1072" w:type="dxa"/>
          </w:tcPr>
          <w:p w:rsidR="006B0E14" w:rsidRDefault="006B0E14" w:rsidP="004D1C57">
            <w:r>
              <w:t>1.0</w:t>
            </w:r>
          </w:p>
        </w:tc>
        <w:tc>
          <w:tcPr>
            <w:tcW w:w="1029" w:type="dxa"/>
          </w:tcPr>
          <w:p w:rsidR="006B0E14" w:rsidRDefault="00BB23C4" w:rsidP="004D1C57">
            <w:r>
              <w:t>10/9/14</w:t>
            </w:r>
          </w:p>
        </w:tc>
        <w:tc>
          <w:tcPr>
            <w:tcW w:w="1249" w:type="dxa"/>
          </w:tcPr>
          <w:p w:rsidR="006B0E14" w:rsidRDefault="00BB23C4" w:rsidP="004D1C57">
            <w:r>
              <w:t>Vernon G.</w:t>
            </w:r>
          </w:p>
        </w:tc>
        <w:tc>
          <w:tcPr>
            <w:tcW w:w="2588" w:type="dxa"/>
          </w:tcPr>
          <w:p w:rsidR="006B0E14" w:rsidRDefault="00BB23C4" w:rsidP="004D1C57">
            <w:r>
              <w:t>This Document</w:t>
            </w:r>
            <w:r w:rsidR="00F124A8">
              <w:t xml:space="preserve"> (Table 1)</w:t>
            </w:r>
          </w:p>
        </w:tc>
      </w:tr>
      <w:tr w:rsidR="00BB23C4" w:rsidTr="00BB23C4">
        <w:tc>
          <w:tcPr>
            <w:tcW w:w="441" w:type="dxa"/>
          </w:tcPr>
          <w:p w:rsidR="00BB23C4" w:rsidRDefault="00BB23C4" w:rsidP="004D1C57">
            <w:r>
              <w:t>2</w:t>
            </w:r>
          </w:p>
        </w:tc>
        <w:tc>
          <w:tcPr>
            <w:tcW w:w="3339" w:type="dxa"/>
          </w:tcPr>
          <w:p w:rsidR="00BB23C4" w:rsidRDefault="00F124A8" w:rsidP="004D1C57">
            <w:r>
              <w:t>User Roles</w:t>
            </w:r>
          </w:p>
        </w:tc>
        <w:tc>
          <w:tcPr>
            <w:tcW w:w="1072" w:type="dxa"/>
          </w:tcPr>
          <w:p w:rsidR="00BB23C4" w:rsidRDefault="00F124A8" w:rsidP="004D1C57">
            <w:r>
              <w:t>1.0</w:t>
            </w:r>
          </w:p>
        </w:tc>
        <w:tc>
          <w:tcPr>
            <w:tcW w:w="1029" w:type="dxa"/>
          </w:tcPr>
          <w:p w:rsidR="00BB23C4" w:rsidRDefault="00F124A8" w:rsidP="004D1C57">
            <w:r>
              <w:t>10/9/14</w:t>
            </w:r>
          </w:p>
        </w:tc>
        <w:tc>
          <w:tcPr>
            <w:tcW w:w="1249" w:type="dxa"/>
          </w:tcPr>
          <w:p w:rsidR="00BB23C4" w:rsidRDefault="00F124A8" w:rsidP="004D1C57">
            <w:r>
              <w:t>Vernon G.</w:t>
            </w:r>
          </w:p>
        </w:tc>
        <w:tc>
          <w:tcPr>
            <w:tcW w:w="2588" w:type="dxa"/>
          </w:tcPr>
          <w:p w:rsidR="00BB23C4" w:rsidRDefault="00F124A8" w:rsidP="004D1C57">
            <w:r>
              <w:t>This Document (Table 2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3</w:t>
            </w:r>
          </w:p>
        </w:tc>
        <w:tc>
          <w:tcPr>
            <w:tcW w:w="3339" w:type="dxa"/>
          </w:tcPr>
          <w:p w:rsidR="00F124A8" w:rsidRDefault="00F124A8" w:rsidP="004D1C57">
            <w:r>
              <w:t>Scope and limitation</w:t>
            </w:r>
          </w:p>
        </w:tc>
        <w:tc>
          <w:tcPr>
            <w:tcW w:w="1072" w:type="dxa"/>
          </w:tcPr>
          <w:p w:rsidR="00F124A8" w:rsidRDefault="00F124A8" w:rsidP="004D1C57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 xml:space="preserve">This Document </w:t>
            </w:r>
            <w:r w:rsidR="00FB4AE5">
              <w:t>(Table 4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4</w:t>
            </w:r>
          </w:p>
        </w:tc>
        <w:tc>
          <w:tcPr>
            <w:tcW w:w="3339" w:type="dxa"/>
          </w:tcPr>
          <w:p w:rsidR="00F124A8" w:rsidRDefault="00F124A8" w:rsidP="004D1C57">
            <w:r>
              <w:t>Requirement list</w:t>
            </w:r>
          </w:p>
        </w:tc>
        <w:tc>
          <w:tcPr>
            <w:tcW w:w="1072" w:type="dxa"/>
          </w:tcPr>
          <w:p w:rsidR="00F124A8" w:rsidRDefault="00FB4AE5" w:rsidP="004D1C57">
            <w:r>
              <w:t>0.3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  <w:r w:rsidR="00FB4AE5">
              <w:t xml:space="preserve"> (Table 5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5</w:t>
            </w:r>
          </w:p>
        </w:tc>
        <w:tc>
          <w:tcPr>
            <w:tcW w:w="3339" w:type="dxa"/>
          </w:tcPr>
          <w:p w:rsidR="00F124A8" w:rsidRDefault="00F124A8" w:rsidP="004D1C57">
            <w:r>
              <w:t>Estimation</w:t>
            </w:r>
            <w:r w:rsidR="00FB4AE5">
              <w:t xml:space="preserve"> Record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6</w:t>
            </w:r>
          </w:p>
        </w:tc>
        <w:tc>
          <w:tcPr>
            <w:tcW w:w="3339" w:type="dxa"/>
          </w:tcPr>
          <w:p w:rsidR="00F124A8" w:rsidRDefault="00F124A8" w:rsidP="004D1C57">
            <w:r>
              <w:t>State transition diagram</w:t>
            </w:r>
          </w:p>
        </w:tc>
        <w:tc>
          <w:tcPr>
            <w:tcW w:w="1072" w:type="dxa"/>
          </w:tcPr>
          <w:p w:rsidR="00F124A8" w:rsidRDefault="00F124A8" w:rsidP="00BB23C4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FB4AE5">
            <w:proofErr w:type="spellStart"/>
            <w:r>
              <w:t>STDiagram.vsdx</w:t>
            </w:r>
            <w:proofErr w:type="spellEnd"/>
            <w:r>
              <w:t xml:space="preserve"> (</w:t>
            </w:r>
            <w:r w:rsidR="00FB4AE5">
              <w:t>Figure 1</w:t>
            </w:r>
            <w:r>
              <w:t>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7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use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</w:t>
            </w:r>
            <w:r w:rsidR="00D748CB">
              <w:t>2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  <w:r w:rsidR="00DA0E90">
              <w:t xml:space="preserve"> (Section 2.2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8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fields</w:t>
            </w:r>
          </w:p>
        </w:tc>
        <w:tc>
          <w:tcPr>
            <w:tcW w:w="1072" w:type="dxa"/>
          </w:tcPr>
          <w:p w:rsidR="00F124A8" w:rsidRDefault="00F124A8" w:rsidP="00BB23C4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9</w:t>
            </w:r>
          </w:p>
        </w:tc>
        <w:tc>
          <w:tcPr>
            <w:tcW w:w="3339" w:type="dxa"/>
          </w:tcPr>
          <w:p w:rsidR="00F124A8" w:rsidRDefault="00F124A8" w:rsidP="004D1C57">
            <w:r>
              <w:t>Definition of Report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0</w:t>
            </w:r>
          </w:p>
        </w:tc>
        <w:tc>
          <w:tcPr>
            <w:tcW w:w="3339" w:type="dxa"/>
          </w:tcPr>
          <w:p w:rsidR="00F124A8" w:rsidRDefault="00F124A8" w:rsidP="004D1C57">
            <w:r>
              <w:t>Test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1</w:t>
            </w:r>
          </w:p>
        </w:tc>
        <w:tc>
          <w:tcPr>
            <w:tcW w:w="3339" w:type="dxa"/>
          </w:tcPr>
          <w:p w:rsidR="00F124A8" w:rsidRDefault="00F124A8" w:rsidP="004D1C57">
            <w:r>
              <w:t>Defect Tracking System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3057AF" w:rsidP="004D1C57">
            <w:r>
              <w:t>SoftBugOff.accdb</w:t>
            </w:r>
            <w:r w:rsidR="00F124A8">
              <w:t xml:space="preserve"> (local file)</w:t>
            </w:r>
          </w:p>
        </w:tc>
      </w:tr>
      <w:tr w:rsidR="00F124A8" w:rsidTr="00BB23C4">
        <w:tc>
          <w:tcPr>
            <w:tcW w:w="441" w:type="dxa"/>
          </w:tcPr>
          <w:p w:rsidR="00F124A8" w:rsidRDefault="00F124A8" w:rsidP="004D1C57">
            <w:r>
              <w:t>12</w:t>
            </w:r>
          </w:p>
        </w:tc>
        <w:tc>
          <w:tcPr>
            <w:tcW w:w="3339" w:type="dxa"/>
          </w:tcPr>
          <w:p w:rsidR="00F124A8" w:rsidRDefault="00FB4AE5" w:rsidP="004D1C57">
            <w:r>
              <w:t>Defects from Test Cases</w:t>
            </w:r>
          </w:p>
        </w:tc>
        <w:tc>
          <w:tcPr>
            <w:tcW w:w="1072" w:type="dxa"/>
          </w:tcPr>
          <w:p w:rsidR="00F124A8" w:rsidRDefault="00F124A8" w:rsidP="004D1C57">
            <w:r>
              <w:t>0.1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B4AE5" w:rsidP="004D1C57">
            <w:r>
              <w:t>This Document</w:t>
            </w:r>
          </w:p>
        </w:tc>
      </w:tr>
      <w:tr w:rsidR="00F124A8" w:rsidTr="00BB23C4">
        <w:tc>
          <w:tcPr>
            <w:tcW w:w="441" w:type="dxa"/>
          </w:tcPr>
          <w:p w:rsidR="00F124A8" w:rsidRDefault="00FB4AE5" w:rsidP="004D1C57">
            <w:r>
              <w:t>1</w:t>
            </w:r>
            <w:r w:rsidR="00713214">
              <w:t>3</w:t>
            </w:r>
          </w:p>
        </w:tc>
        <w:tc>
          <w:tcPr>
            <w:tcW w:w="3339" w:type="dxa"/>
          </w:tcPr>
          <w:p w:rsidR="00F124A8" w:rsidRDefault="00F124A8" w:rsidP="004D1C57">
            <w:r>
              <w:t>Configuration Item List</w:t>
            </w:r>
          </w:p>
        </w:tc>
        <w:tc>
          <w:tcPr>
            <w:tcW w:w="1072" w:type="dxa"/>
          </w:tcPr>
          <w:p w:rsidR="00F124A8" w:rsidRDefault="00F124A8" w:rsidP="004D1C57">
            <w:r>
              <w:t>1.0</w:t>
            </w:r>
          </w:p>
        </w:tc>
        <w:tc>
          <w:tcPr>
            <w:tcW w:w="1029" w:type="dxa"/>
          </w:tcPr>
          <w:p w:rsidR="00F124A8" w:rsidRDefault="00F124A8" w:rsidP="004D1C57">
            <w:r>
              <w:t>10/9/14</w:t>
            </w:r>
          </w:p>
        </w:tc>
        <w:tc>
          <w:tcPr>
            <w:tcW w:w="1249" w:type="dxa"/>
          </w:tcPr>
          <w:p w:rsidR="00F124A8" w:rsidRDefault="00F124A8" w:rsidP="004D1C57">
            <w:r>
              <w:t>Vernon G.</w:t>
            </w:r>
          </w:p>
        </w:tc>
        <w:tc>
          <w:tcPr>
            <w:tcW w:w="2588" w:type="dxa"/>
          </w:tcPr>
          <w:p w:rsidR="00F124A8" w:rsidRDefault="00F124A8" w:rsidP="00FB4AE5">
            <w:pPr>
              <w:keepNext/>
            </w:pPr>
            <w:r>
              <w:t>This Document</w:t>
            </w:r>
            <w:r w:rsidR="00FB4AE5">
              <w:t xml:space="preserve"> (Table 6)</w:t>
            </w:r>
          </w:p>
        </w:tc>
      </w:tr>
    </w:tbl>
    <w:p w:rsidR="008C4851" w:rsidRDefault="00FB4AE5" w:rsidP="00FB4AE5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>
        <w:rPr>
          <w:noProof/>
        </w:rPr>
        <w:t>6</w:t>
      </w:r>
      <w:r w:rsidR="002A5025">
        <w:rPr>
          <w:noProof/>
        </w:rPr>
        <w:fldChar w:fldCharType="end"/>
      </w:r>
      <w:r>
        <w:t xml:space="preserve"> - Configuration Items List</w:t>
      </w:r>
    </w:p>
    <w:p w:rsidR="00F742AE" w:rsidRDefault="006F3645" w:rsidP="006F3645">
      <w:pPr>
        <w:pStyle w:val="Heading2"/>
      </w:pPr>
      <w:bookmarkStart w:id="6" w:name="_Toc401091642"/>
      <w:r>
        <w:t>1.</w:t>
      </w:r>
      <w:r w:rsidR="000C36F1">
        <w:t>6</w:t>
      </w:r>
      <w:r>
        <w:t xml:space="preserve"> </w:t>
      </w:r>
      <w:r w:rsidR="00127EEE">
        <w:t>Estimation Record</w:t>
      </w:r>
      <w:bookmarkEnd w:id="6"/>
    </w:p>
    <w:tbl>
      <w:tblPr>
        <w:tblW w:w="5606" w:type="pct"/>
        <w:tblInd w:w="-522" w:type="dxa"/>
        <w:tblLook w:val="04A0"/>
      </w:tblPr>
      <w:tblGrid>
        <w:gridCol w:w="1428"/>
        <w:gridCol w:w="1475"/>
        <w:gridCol w:w="1417"/>
        <w:gridCol w:w="1675"/>
        <w:gridCol w:w="528"/>
        <w:gridCol w:w="1239"/>
        <w:gridCol w:w="960"/>
        <w:gridCol w:w="956"/>
        <w:gridCol w:w="1059"/>
      </w:tblGrid>
      <w:tr w:rsidR="00197FE0" w:rsidRPr="001A6ED4" w:rsidTr="008C13A3">
        <w:trPr>
          <w:cantSplit/>
          <w:trHeight w:val="620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HASE</w:t>
            </w: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ASK</w:t>
            </w: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 MEASURE</w:t>
            </w: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YPICAL EFFORT</w:t>
            </w:r>
            <w:r w:rsidRPr="001A6ED4">
              <w:rPr>
                <w:b/>
                <w:sz w:val="18"/>
                <w:szCs w:val="18"/>
              </w:rPr>
              <w:br/>
              <w:t>PER SIZE MEASURE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IZE</w:t>
            </w: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FFORT</w:t>
            </w:r>
            <w:r w:rsidRPr="001A6ED4">
              <w:rPr>
                <w:b/>
                <w:sz w:val="18"/>
                <w:szCs w:val="18"/>
              </w:rPr>
              <w:br/>
              <w:t>(PERSON / HOURS)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743E21" w:rsidRPr="001A6ED4" w:rsidRDefault="00743E21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Final</w:t>
            </w:r>
            <w:r w:rsidRPr="001A6ED4">
              <w:rPr>
                <w:b/>
                <w:sz w:val="18"/>
                <w:szCs w:val="18"/>
              </w:rPr>
              <w:br/>
              <w:t>(Fibonacci)</w:t>
            </w:r>
          </w:p>
        </w:tc>
      </w:tr>
      <w:tr w:rsidR="00197FE0" w:rsidRPr="001A6ED4" w:rsidTr="008C13A3">
        <w:trPr>
          <w:cantSplit/>
          <w:trHeight w:val="124"/>
          <w:tblHeader/>
        </w:trPr>
        <w:tc>
          <w:tcPr>
            <w:tcW w:w="665" w:type="pct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6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246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577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892" w:type="pct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xpert A</w:t>
            </w:r>
            <w:r w:rsidRPr="001A6ED4">
              <w:rPr>
                <w:b/>
                <w:sz w:val="18"/>
                <w:szCs w:val="18"/>
              </w:rPr>
              <w:tab/>
              <w:t xml:space="preserve">     Expert B</w:t>
            </w:r>
          </w:p>
        </w:tc>
        <w:tc>
          <w:tcPr>
            <w:tcW w:w="493" w:type="pct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A14BFD" w:rsidRPr="001A6ED4" w:rsidRDefault="00A14BFD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Requirement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rs and User Rol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o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0.2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  <w:bookmarkStart w:id="7" w:name="_GoBack"/>
            <w:bookmarkEnd w:id="7"/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6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Scope and Limitation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attribu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6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548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ystem Requirements Specification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quiremen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32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Management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Configuration Items List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CI item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lastRenderedPageBreak/>
              <w:t>Estim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Estimation Record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sk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3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95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7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State Transition Diagra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stat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Use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use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0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Field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field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1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0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7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inition of Report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repor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1.5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68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Peer Reviews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ssues from Peer Review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issu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25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0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1</w:t>
            </w:r>
          </w:p>
        </w:tc>
      </w:tr>
      <w:tr w:rsidR="001A6ED4" w:rsidRPr="001A6ED4" w:rsidTr="008C13A3">
        <w:trPr>
          <w:cantSplit/>
          <w:trHeight w:val="341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Implementa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Defect Tracking System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abl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7.00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7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9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0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8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5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Desig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Cases</w:t>
            </w:r>
          </w:p>
        </w:tc>
        <w:tc>
          <w:tcPr>
            <w:tcW w:w="66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test case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4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2</w:t>
            </w:r>
          </w:p>
        </w:tc>
        <w:tc>
          <w:tcPr>
            <w:tcW w:w="4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4</w:t>
            </w:r>
          </w:p>
        </w:tc>
        <w:tc>
          <w:tcPr>
            <w:tcW w:w="44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.5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5</w:t>
            </w:r>
          </w:p>
        </w:tc>
      </w:tr>
      <w:tr w:rsidR="001A6ED4" w:rsidRPr="001A6ED4" w:rsidTr="008C13A3">
        <w:trPr>
          <w:cantSplit/>
          <w:trHeight w:val="485"/>
        </w:trPr>
        <w:tc>
          <w:tcPr>
            <w:tcW w:w="665" w:type="pct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est Execution</w:t>
            </w:r>
          </w:p>
        </w:tc>
        <w:tc>
          <w:tcPr>
            <w:tcW w:w="68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Record Defects Identified During Testing</w:t>
            </w:r>
          </w:p>
        </w:tc>
        <w:tc>
          <w:tcPr>
            <w:tcW w:w="66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# defects</w:t>
            </w:r>
          </w:p>
        </w:tc>
        <w:tc>
          <w:tcPr>
            <w:tcW w:w="780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 xml:space="preserve">0.30 </w:t>
            </w:r>
          </w:p>
        </w:tc>
        <w:tc>
          <w:tcPr>
            <w:tcW w:w="246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8</w:t>
            </w:r>
          </w:p>
        </w:tc>
        <w:tc>
          <w:tcPr>
            <w:tcW w:w="57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4</w:t>
            </w:r>
          </w:p>
        </w:tc>
        <w:tc>
          <w:tcPr>
            <w:tcW w:w="447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2.5</w:t>
            </w:r>
          </w:p>
        </w:tc>
        <w:tc>
          <w:tcPr>
            <w:tcW w:w="445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  <w:tc>
          <w:tcPr>
            <w:tcW w:w="493" w:type="pct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1A6ED4" w:rsidRPr="001A6ED4" w:rsidRDefault="001A6ED4" w:rsidP="001A6ED4">
            <w:pPr>
              <w:pStyle w:val="NoSpacing"/>
              <w:rPr>
                <w:color w:val="000000"/>
                <w:sz w:val="18"/>
                <w:szCs w:val="18"/>
              </w:rPr>
            </w:pPr>
            <w:r w:rsidRPr="001A6ED4">
              <w:rPr>
                <w:color w:val="000000"/>
                <w:sz w:val="18"/>
                <w:szCs w:val="18"/>
              </w:rPr>
              <w:t>3</w:t>
            </w:r>
          </w:p>
        </w:tc>
      </w:tr>
      <w:tr w:rsidR="001A6ED4" w:rsidRPr="001A6ED4" w:rsidTr="008C13A3">
        <w:trPr>
          <w:cantSplit/>
          <w:trHeight w:val="300"/>
        </w:trPr>
        <w:tc>
          <w:tcPr>
            <w:tcW w:w="4507" w:type="pct"/>
            <w:gridSpan w:val="8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A6ED4" w:rsidRPr="001A6ED4" w:rsidRDefault="001A6ED4" w:rsidP="001A6ED4">
            <w:pPr>
              <w:pStyle w:val="NoSpacing"/>
              <w:rPr>
                <w:b/>
                <w:sz w:val="18"/>
                <w:szCs w:val="18"/>
              </w:rPr>
            </w:pPr>
            <w:r w:rsidRPr="001A6ED4">
              <w:rPr>
                <w:b/>
                <w:sz w:val="18"/>
                <w:szCs w:val="18"/>
              </w:rPr>
              <w:t>TOTAL</w:t>
            </w:r>
          </w:p>
        </w:tc>
        <w:tc>
          <w:tcPr>
            <w:tcW w:w="49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6ED4" w:rsidRPr="001A6ED4" w:rsidRDefault="001A6ED4" w:rsidP="001A6ED4">
            <w:pPr>
              <w:pStyle w:val="NoSpacing"/>
              <w:rPr>
                <w:sz w:val="18"/>
                <w:szCs w:val="18"/>
              </w:rPr>
            </w:pPr>
            <w:r w:rsidRPr="001A6ED4">
              <w:rPr>
                <w:sz w:val="18"/>
                <w:szCs w:val="18"/>
              </w:rPr>
              <w:t>90</w:t>
            </w:r>
          </w:p>
        </w:tc>
      </w:tr>
    </w:tbl>
    <w:p w:rsidR="00127EEE" w:rsidRDefault="00127EEE"/>
    <w:p w:rsidR="00127EEE" w:rsidRDefault="006F3645" w:rsidP="006F3645">
      <w:pPr>
        <w:pStyle w:val="Heading1"/>
      </w:pPr>
      <w:bookmarkStart w:id="8" w:name="_Toc401091643"/>
      <w:r>
        <w:t xml:space="preserve">2 </w:t>
      </w:r>
      <w:r w:rsidR="00127EEE">
        <w:t>Design Documents</w:t>
      </w:r>
      <w:bookmarkEnd w:id="8"/>
    </w:p>
    <w:p w:rsidR="00127EEE" w:rsidRDefault="00127EEE"/>
    <w:p w:rsidR="00127EEE" w:rsidRDefault="006F3645" w:rsidP="006F3645">
      <w:pPr>
        <w:pStyle w:val="Heading2"/>
      </w:pPr>
      <w:bookmarkStart w:id="9" w:name="_Toc401091644"/>
      <w:r>
        <w:t xml:space="preserve">2.1 </w:t>
      </w:r>
      <w:r w:rsidR="00127EEE">
        <w:t>State Transition Diagram</w:t>
      </w:r>
      <w:bookmarkEnd w:id="9"/>
    </w:p>
    <w:p w:rsidR="005700B5" w:rsidRPr="005700B5" w:rsidRDefault="005700B5" w:rsidP="005700B5"/>
    <w:p w:rsidR="00B07351" w:rsidRDefault="00C31262" w:rsidP="00B07351">
      <w:pPr>
        <w:pStyle w:val="Caption"/>
        <w:jc w:val="center"/>
      </w:pPr>
      <w:r>
        <w:object w:dxaOrig="10740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3pt;height:180.95pt" o:ole="">
            <v:imagedata r:id="rId7" o:title=""/>
          </v:shape>
          <o:OLEObject Type="Embed" ProgID="Visio.Drawing.15" ShapeID="_x0000_i1025" DrawAspect="Content" ObjectID="_1474929729" r:id="rId8"/>
        </w:object>
      </w:r>
      <w:r w:rsidR="00B07351" w:rsidRPr="00B07351">
        <w:t xml:space="preserve"> </w:t>
      </w:r>
      <w:r w:rsidR="00B07351">
        <w:t xml:space="preserve">Figure </w:t>
      </w:r>
      <w:r w:rsidR="002A5025">
        <w:fldChar w:fldCharType="begin"/>
      </w:r>
      <w:r w:rsidR="006F0BD9">
        <w:instrText xml:space="preserve"> SEQ Figure \* ARABIC </w:instrText>
      </w:r>
      <w:r w:rsidR="002A5025">
        <w:fldChar w:fldCharType="separate"/>
      </w:r>
      <w:r w:rsidR="00B07351">
        <w:rPr>
          <w:noProof/>
        </w:rPr>
        <w:t>1</w:t>
      </w:r>
      <w:r w:rsidR="002A5025">
        <w:rPr>
          <w:noProof/>
        </w:rPr>
        <w:fldChar w:fldCharType="end"/>
      </w:r>
      <w:r w:rsidR="00B07351">
        <w:t xml:space="preserve"> - State Transition Diagram</w:t>
      </w:r>
    </w:p>
    <w:p w:rsidR="00B07351" w:rsidRDefault="00B07351" w:rsidP="00B07351">
      <w:pPr>
        <w:keepNext/>
      </w:pPr>
    </w:p>
    <w:p w:rsidR="00127EEE" w:rsidRDefault="006F3645" w:rsidP="006F3645">
      <w:pPr>
        <w:pStyle w:val="Heading2"/>
      </w:pPr>
      <w:bookmarkStart w:id="10" w:name="_Toc401091645"/>
      <w:r>
        <w:t xml:space="preserve">2.2 </w:t>
      </w:r>
      <w:r w:rsidR="00127EEE">
        <w:t>Use Cases</w:t>
      </w:r>
      <w:bookmarkEnd w:id="10"/>
    </w:p>
    <w:p w:rsidR="00127EEE" w:rsidRDefault="006A63B8" w:rsidP="006A63B8">
      <w:pPr>
        <w:spacing w:after="0" w:line="240" w:lineRule="auto"/>
      </w:pPr>
      <w:r>
        <w:t>Use Case Name</w:t>
      </w:r>
      <w:r w:rsidR="00DA0E90">
        <w:t>:</w:t>
      </w:r>
      <w:r w:rsidR="00BE2340">
        <w:t xml:space="preserve"> Enter New Issue</w:t>
      </w:r>
    </w:p>
    <w:p w:rsidR="006A63B8" w:rsidRDefault="006A63B8" w:rsidP="006A63B8">
      <w:pPr>
        <w:spacing w:after="0" w:line="240" w:lineRule="auto"/>
      </w:pPr>
      <w:r>
        <w:t>Number</w:t>
      </w:r>
      <w:r w:rsidR="00DA0E90">
        <w:t>:</w:t>
      </w:r>
      <w:r w:rsidR="00BE2340">
        <w:t xml:space="preserve"> 001</w:t>
      </w:r>
    </w:p>
    <w:p w:rsidR="00DA0E90" w:rsidRDefault="00DA0E90" w:rsidP="00DA0E90">
      <w:pPr>
        <w:spacing w:after="0" w:line="240" w:lineRule="auto"/>
      </w:pPr>
      <w:r>
        <w:t>Version:</w:t>
      </w:r>
      <w:r w:rsidR="00BE2340">
        <w:t xml:space="preserve"> 1.0</w:t>
      </w:r>
    </w:p>
    <w:p w:rsidR="00DA0E90" w:rsidRDefault="00DA0E90" w:rsidP="00DA0E90">
      <w:pPr>
        <w:spacing w:after="0" w:line="240" w:lineRule="auto"/>
      </w:pPr>
      <w:r>
        <w:t>Date Created:</w:t>
      </w:r>
      <w:r w:rsidR="00BE2340">
        <w:t xml:space="preserve"> 10/12/2014</w:t>
      </w:r>
    </w:p>
    <w:p w:rsidR="00DA0E90" w:rsidRDefault="00DA0E90" w:rsidP="00DA0E90">
      <w:pPr>
        <w:spacing w:after="0" w:line="240" w:lineRule="auto"/>
      </w:pPr>
      <w:r>
        <w:t>Date Last Updated:</w:t>
      </w:r>
      <w:r w:rsidR="00BE2340">
        <w:t xml:space="preserve"> 10/12/2014</w:t>
      </w:r>
    </w:p>
    <w:p w:rsidR="006A63B8" w:rsidRDefault="006A63B8" w:rsidP="006A63B8">
      <w:pPr>
        <w:spacing w:after="0" w:line="240" w:lineRule="auto"/>
      </w:pPr>
      <w:r>
        <w:t>Initial Event</w:t>
      </w:r>
      <w:r w:rsidR="00DA0E90">
        <w:t>:</w:t>
      </w:r>
      <w:r w:rsidR="00BE2340">
        <w:t xml:space="preserve"> Submitter </w:t>
      </w:r>
    </w:p>
    <w:p w:rsidR="006A63B8" w:rsidRDefault="006A63B8" w:rsidP="006A63B8">
      <w:pPr>
        <w:spacing w:after="0" w:line="240" w:lineRule="auto"/>
      </w:pPr>
      <w:r>
        <w:t>Primary Actor(s)</w:t>
      </w:r>
      <w:r w:rsidR="00DA0E90">
        <w:t>:</w:t>
      </w:r>
    </w:p>
    <w:p w:rsidR="006A63B8" w:rsidRDefault="006A63B8" w:rsidP="006A63B8">
      <w:pPr>
        <w:spacing w:after="0" w:line="240" w:lineRule="auto"/>
      </w:pPr>
      <w:r>
        <w:t>Secondary Actors(s):</w:t>
      </w:r>
    </w:p>
    <w:p w:rsidR="006A63B8" w:rsidRDefault="006A63B8" w:rsidP="006A63B8">
      <w:pPr>
        <w:spacing w:after="0" w:line="240" w:lineRule="auto"/>
      </w:pPr>
      <w:r>
        <w:t>Brief Description:</w:t>
      </w:r>
    </w:p>
    <w:p w:rsidR="006A63B8" w:rsidRDefault="006A63B8" w:rsidP="006A63B8">
      <w:pPr>
        <w:spacing w:after="0" w:line="240" w:lineRule="auto"/>
      </w:pPr>
    </w:p>
    <w:p w:rsidR="006A63B8" w:rsidRDefault="006A63B8" w:rsidP="006A63B8">
      <w:pPr>
        <w:spacing w:after="0" w:line="240" w:lineRule="auto"/>
      </w:pPr>
      <w:r>
        <w:t>Performance:</w:t>
      </w:r>
    </w:p>
    <w:p w:rsidR="006A63B8" w:rsidRDefault="006A63B8" w:rsidP="006A63B8">
      <w:pPr>
        <w:spacing w:after="0" w:line="240" w:lineRule="auto"/>
      </w:pPr>
      <w:r>
        <w:t>Normal Flow of Events</w:t>
      </w:r>
      <w:r w:rsidR="00DA0E90">
        <w:t>:</w:t>
      </w:r>
    </w:p>
    <w:p w:rsidR="006A63B8" w:rsidRDefault="006A63B8" w:rsidP="006A63B8">
      <w:pPr>
        <w:spacing w:after="0" w:line="240" w:lineRule="auto"/>
      </w:pPr>
      <w:r>
        <w:tab/>
        <w:t>Pre-Conditions:</w:t>
      </w:r>
    </w:p>
    <w:p w:rsidR="006A63B8" w:rsidRDefault="006A63B8" w:rsidP="006A63B8">
      <w:pPr>
        <w:spacing w:after="0" w:line="240" w:lineRule="auto"/>
      </w:pPr>
      <w:r>
        <w:tab/>
        <w:t>Post-Conditions</w:t>
      </w:r>
      <w:r w:rsidR="00DA0E90">
        <w:t>:</w:t>
      </w:r>
    </w:p>
    <w:p w:rsidR="006A63B8" w:rsidRDefault="006A63B8" w:rsidP="006A63B8">
      <w:pPr>
        <w:spacing w:after="0" w:line="240" w:lineRule="auto"/>
      </w:pPr>
      <w:r>
        <w:t>Alternative Flow of Events:</w:t>
      </w:r>
    </w:p>
    <w:p w:rsidR="006A63B8" w:rsidRDefault="006A63B8" w:rsidP="006A63B8">
      <w:pPr>
        <w:spacing w:after="0" w:line="240" w:lineRule="auto"/>
      </w:pPr>
      <w:r>
        <w:tab/>
        <w:t>Scenarios:</w:t>
      </w:r>
    </w:p>
    <w:p w:rsidR="006A63B8" w:rsidRDefault="006A63B8" w:rsidP="006A63B8">
      <w:pPr>
        <w:spacing w:after="0" w:line="240" w:lineRule="auto"/>
      </w:pPr>
      <w:r>
        <w:t>Assumptions/Issues/Questions/Notes</w:t>
      </w:r>
      <w:r w:rsidR="00DA0E90">
        <w:t>:</w:t>
      </w:r>
    </w:p>
    <w:p w:rsidR="006A63B8" w:rsidRDefault="006A63B8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Default="00DA0E90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lastRenderedPageBreak/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Default="00DA0E90" w:rsidP="006A63B8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Use Case Name:</w:t>
      </w:r>
    </w:p>
    <w:p w:rsidR="00DA0E90" w:rsidRDefault="00DA0E90" w:rsidP="00DA0E90">
      <w:pPr>
        <w:spacing w:after="0" w:line="240" w:lineRule="auto"/>
      </w:pPr>
      <w:r>
        <w:t>Number:</w:t>
      </w:r>
    </w:p>
    <w:p w:rsidR="00DA0E90" w:rsidRDefault="00DA0E90" w:rsidP="00DA0E90">
      <w:pPr>
        <w:spacing w:after="0" w:line="240" w:lineRule="auto"/>
      </w:pPr>
      <w:r>
        <w:t>Version:</w:t>
      </w:r>
    </w:p>
    <w:p w:rsidR="00DA0E90" w:rsidRDefault="00DA0E90" w:rsidP="00DA0E90">
      <w:pPr>
        <w:spacing w:after="0" w:line="240" w:lineRule="auto"/>
      </w:pPr>
      <w:r>
        <w:t>Date Created:</w:t>
      </w:r>
    </w:p>
    <w:p w:rsidR="00DA0E90" w:rsidRDefault="00DA0E90" w:rsidP="00DA0E90">
      <w:pPr>
        <w:spacing w:after="0" w:line="240" w:lineRule="auto"/>
      </w:pPr>
      <w:r>
        <w:t>Date Last Updated:</w:t>
      </w:r>
    </w:p>
    <w:p w:rsidR="00DA0E90" w:rsidRDefault="00DA0E90" w:rsidP="00DA0E90">
      <w:pPr>
        <w:spacing w:after="0" w:line="240" w:lineRule="auto"/>
      </w:pPr>
      <w:r>
        <w:t>Service Package:</w:t>
      </w:r>
    </w:p>
    <w:p w:rsidR="00DA0E90" w:rsidRDefault="00DA0E90" w:rsidP="00DA0E90">
      <w:pPr>
        <w:spacing w:after="0" w:line="240" w:lineRule="auto"/>
      </w:pPr>
      <w:r>
        <w:t>Initial Event:</w:t>
      </w:r>
    </w:p>
    <w:p w:rsidR="00DA0E90" w:rsidRDefault="00DA0E90" w:rsidP="00DA0E90">
      <w:pPr>
        <w:spacing w:after="0" w:line="240" w:lineRule="auto"/>
      </w:pPr>
      <w:r>
        <w:t>Primary Actor(s):</w:t>
      </w:r>
    </w:p>
    <w:p w:rsidR="00DA0E90" w:rsidRDefault="00DA0E90" w:rsidP="00DA0E90">
      <w:pPr>
        <w:spacing w:after="0" w:line="240" w:lineRule="auto"/>
      </w:pPr>
      <w:r>
        <w:t>Secondary Actors(s):</w:t>
      </w:r>
    </w:p>
    <w:p w:rsidR="00DA0E90" w:rsidRDefault="00DA0E90" w:rsidP="00DA0E90">
      <w:pPr>
        <w:spacing w:after="0" w:line="240" w:lineRule="auto"/>
      </w:pPr>
      <w:r>
        <w:t>Brief Description:</w:t>
      </w:r>
    </w:p>
    <w:p w:rsidR="00DA0E90" w:rsidRDefault="00DA0E90" w:rsidP="00DA0E90">
      <w:pPr>
        <w:spacing w:after="0" w:line="240" w:lineRule="auto"/>
      </w:pPr>
    </w:p>
    <w:p w:rsidR="00DA0E90" w:rsidRDefault="00DA0E90" w:rsidP="00DA0E90">
      <w:pPr>
        <w:spacing w:after="0" w:line="240" w:lineRule="auto"/>
      </w:pPr>
      <w:r>
        <w:t>Performance:</w:t>
      </w:r>
    </w:p>
    <w:p w:rsidR="00DA0E90" w:rsidRDefault="00DA0E90" w:rsidP="00DA0E90">
      <w:pPr>
        <w:spacing w:after="0" w:line="240" w:lineRule="auto"/>
      </w:pPr>
      <w:r>
        <w:t>Normal Flow of Events:</w:t>
      </w:r>
    </w:p>
    <w:p w:rsidR="00DA0E90" w:rsidRDefault="00DA0E90" w:rsidP="00DA0E90">
      <w:pPr>
        <w:spacing w:after="0" w:line="240" w:lineRule="auto"/>
      </w:pPr>
      <w:r>
        <w:tab/>
        <w:t>Pre-Conditions:</w:t>
      </w:r>
    </w:p>
    <w:p w:rsidR="00DA0E90" w:rsidRDefault="00DA0E90" w:rsidP="00DA0E90">
      <w:pPr>
        <w:spacing w:after="0" w:line="240" w:lineRule="auto"/>
      </w:pPr>
      <w:r>
        <w:tab/>
        <w:t>Post-Conditions:</w:t>
      </w:r>
    </w:p>
    <w:p w:rsidR="00DA0E90" w:rsidRDefault="00DA0E90" w:rsidP="00DA0E90">
      <w:pPr>
        <w:spacing w:after="0" w:line="240" w:lineRule="auto"/>
      </w:pPr>
      <w:r>
        <w:t>Alternative Flow of Events:</w:t>
      </w:r>
    </w:p>
    <w:p w:rsidR="00DA0E90" w:rsidRDefault="00DA0E90" w:rsidP="00DA0E90">
      <w:pPr>
        <w:spacing w:after="0" w:line="240" w:lineRule="auto"/>
      </w:pPr>
      <w:r>
        <w:tab/>
        <w:t>Scenarios:</w:t>
      </w:r>
    </w:p>
    <w:p w:rsidR="00DA0E90" w:rsidRDefault="00DA0E90" w:rsidP="00DA0E90">
      <w:pPr>
        <w:spacing w:after="0" w:line="240" w:lineRule="auto"/>
      </w:pPr>
      <w:r>
        <w:t>Assumptions/Issues/Questions/Notes:</w:t>
      </w:r>
    </w:p>
    <w:p w:rsidR="00DA0E90" w:rsidRPr="006A63B8" w:rsidRDefault="00DA0E90" w:rsidP="006A63B8">
      <w:pPr>
        <w:spacing w:after="0" w:line="240" w:lineRule="auto"/>
      </w:pPr>
    </w:p>
    <w:p w:rsidR="00127EEE" w:rsidRPr="006A63B8" w:rsidRDefault="006F3645" w:rsidP="006A63B8">
      <w:pPr>
        <w:pStyle w:val="Heading2"/>
        <w:spacing w:after="0"/>
      </w:pPr>
      <w:bookmarkStart w:id="11" w:name="_Toc401091646"/>
      <w:r w:rsidRPr="006A63B8">
        <w:t xml:space="preserve">2.3 </w:t>
      </w:r>
      <w:r w:rsidR="00127EEE" w:rsidRPr="006A63B8">
        <w:t>Field Definitions</w:t>
      </w:r>
      <w:bookmarkEnd w:id="11"/>
    </w:p>
    <w:tbl>
      <w:tblPr>
        <w:tblStyle w:val="TableGrid"/>
        <w:tblW w:w="9918" w:type="dxa"/>
        <w:tblLayout w:type="fixed"/>
        <w:tblLook w:val="04A0"/>
      </w:tblPr>
      <w:tblGrid>
        <w:gridCol w:w="468"/>
        <w:gridCol w:w="2340"/>
        <w:gridCol w:w="1080"/>
        <w:gridCol w:w="1440"/>
        <w:gridCol w:w="1170"/>
        <w:gridCol w:w="1530"/>
        <w:gridCol w:w="1890"/>
      </w:tblGrid>
      <w:tr w:rsidR="000B2199" w:rsidRPr="00FB4AE5" w:rsidTr="00271172">
        <w:trPr>
          <w:cantSplit/>
          <w:tblHeader/>
        </w:trPr>
        <w:tc>
          <w:tcPr>
            <w:tcW w:w="468" w:type="dxa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</w:p>
        </w:tc>
        <w:tc>
          <w:tcPr>
            <w:tcW w:w="234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Field Name</w:t>
            </w:r>
          </w:p>
        </w:tc>
        <w:tc>
          <w:tcPr>
            <w:tcW w:w="1080" w:type="dxa"/>
          </w:tcPr>
          <w:p w:rsidR="000B2199" w:rsidRPr="00FB4AE5" w:rsidRDefault="000B2199" w:rsidP="005C3D44">
            <w:pPr>
              <w:jc w:val="center"/>
              <w:rPr>
                <w:b/>
              </w:rPr>
            </w:pPr>
            <w:r w:rsidRPr="00FB4AE5">
              <w:rPr>
                <w:b/>
              </w:rPr>
              <w:t>Required</w:t>
            </w:r>
          </w:p>
        </w:tc>
        <w:tc>
          <w:tcPr>
            <w:tcW w:w="1440" w:type="dxa"/>
            <w:vAlign w:val="center"/>
          </w:tcPr>
          <w:p w:rsidR="000B2199" w:rsidRPr="00FB4AE5" w:rsidRDefault="00A5170C" w:rsidP="005C3D44">
            <w:pPr>
              <w:spacing w:line="276" w:lineRule="auto"/>
              <w:jc w:val="center"/>
              <w:rPr>
                <w:b/>
              </w:rPr>
            </w:pPr>
            <w:r>
              <w:rPr>
                <w:b/>
              </w:rPr>
              <w:t>Data</w:t>
            </w:r>
            <w:r w:rsidR="000B2199" w:rsidRPr="00FB4AE5">
              <w:rPr>
                <w:b/>
              </w:rPr>
              <w:t xml:space="preserve"> Type</w:t>
            </w:r>
          </w:p>
        </w:tc>
        <w:tc>
          <w:tcPr>
            <w:tcW w:w="117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Size</w:t>
            </w:r>
          </w:p>
        </w:tc>
        <w:tc>
          <w:tcPr>
            <w:tcW w:w="153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Default</w:t>
            </w:r>
          </w:p>
        </w:tc>
        <w:tc>
          <w:tcPr>
            <w:tcW w:w="1890" w:type="dxa"/>
            <w:vAlign w:val="center"/>
          </w:tcPr>
          <w:p w:rsidR="000B2199" w:rsidRPr="00FB4AE5" w:rsidRDefault="000B2199" w:rsidP="005C3D44">
            <w:pPr>
              <w:spacing w:line="276" w:lineRule="auto"/>
              <w:jc w:val="center"/>
              <w:rPr>
                <w:b/>
              </w:rPr>
            </w:pPr>
            <w:r w:rsidRPr="00FB4AE5">
              <w:rPr>
                <w:b/>
              </w:rPr>
              <w:t>Valid Valu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Issue</w:t>
            </w:r>
            <w:r w:rsidR="000B2199">
              <w:t>Number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A5170C">
            <w:r>
              <w:t>Auto</w:t>
            </w:r>
            <w:r w:rsidR="000B2199">
              <w:t>Number</w:t>
            </w:r>
          </w:p>
        </w:tc>
        <w:tc>
          <w:tcPr>
            <w:tcW w:w="1170" w:type="dxa"/>
          </w:tcPr>
          <w:p w:rsidR="000B2199" w:rsidRDefault="000B2199">
            <w:r>
              <w:t>Five digit</w:t>
            </w:r>
          </w:p>
        </w:tc>
        <w:tc>
          <w:tcPr>
            <w:tcW w:w="1530" w:type="dxa"/>
          </w:tcPr>
          <w:p w:rsidR="000B2199" w:rsidRDefault="000B2199" w:rsidP="006E39D7">
            <w:r>
              <w:t xml:space="preserve">Auto </w:t>
            </w:r>
            <w:r w:rsidR="00F51F39">
              <w:t>Number</w:t>
            </w:r>
          </w:p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2</w:t>
            </w:r>
          </w:p>
        </w:tc>
        <w:tc>
          <w:tcPr>
            <w:tcW w:w="2340" w:type="dxa"/>
          </w:tcPr>
          <w:p w:rsidR="000B2199" w:rsidRDefault="00EB54A6">
            <w:proofErr w:type="spellStart"/>
            <w:r>
              <w:t>Short</w:t>
            </w:r>
            <w:r w:rsidR="000B2199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Text</w:t>
            </w:r>
          </w:p>
        </w:tc>
        <w:tc>
          <w:tcPr>
            <w:tcW w:w="1170" w:type="dxa"/>
          </w:tcPr>
          <w:p w:rsidR="000B2199" w:rsidRDefault="000B2199">
            <w:r>
              <w:t>5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3</w:t>
            </w:r>
          </w:p>
        </w:tc>
        <w:tc>
          <w:tcPr>
            <w:tcW w:w="2340" w:type="dxa"/>
          </w:tcPr>
          <w:p w:rsidR="000B2199" w:rsidRDefault="000B2199">
            <w:proofErr w:type="spellStart"/>
            <w:r>
              <w:t>Detail</w:t>
            </w:r>
            <w:r w:rsidR="008C1956">
              <w:t>Description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No</w:t>
            </w:r>
          </w:p>
        </w:tc>
        <w:tc>
          <w:tcPr>
            <w:tcW w:w="1440" w:type="dxa"/>
          </w:tcPr>
          <w:p w:rsidR="000B2199" w:rsidRDefault="000B2199">
            <w:r>
              <w:t>Test</w:t>
            </w:r>
          </w:p>
        </w:tc>
        <w:tc>
          <w:tcPr>
            <w:tcW w:w="1170" w:type="dxa"/>
          </w:tcPr>
          <w:p w:rsidR="000B2199" w:rsidRDefault="008C1956">
            <w:r>
              <w:t>50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4</w:t>
            </w:r>
          </w:p>
        </w:tc>
        <w:tc>
          <w:tcPr>
            <w:tcW w:w="2340" w:type="dxa"/>
          </w:tcPr>
          <w:p w:rsidR="000B2199" w:rsidRDefault="000B2199">
            <w:r>
              <w:t>Status</w:t>
            </w:r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>
            <w:r>
              <w:t>Received</w:t>
            </w:r>
          </w:p>
        </w:tc>
        <w:tc>
          <w:tcPr>
            <w:tcW w:w="1890" w:type="dxa"/>
          </w:tcPr>
          <w:p w:rsidR="000B2199" w:rsidRDefault="000B2199">
            <w:r>
              <w:t xml:space="preserve">Received, </w:t>
            </w:r>
            <w:r w:rsidR="00113B29">
              <w:t xml:space="preserve">Assigned, </w:t>
            </w:r>
            <w:r>
              <w:t>Solved, Reopened, Tested, Closed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5</w:t>
            </w:r>
          </w:p>
        </w:tc>
        <w:tc>
          <w:tcPr>
            <w:tcW w:w="2340" w:type="dxa"/>
          </w:tcPr>
          <w:p w:rsidR="000B2199" w:rsidRDefault="00D8120B">
            <w:proofErr w:type="spellStart"/>
            <w:r>
              <w:t>SubmissionDate</w:t>
            </w:r>
            <w:proofErr w:type="spellEnd"/>
          </w:p>
        </w:tc>
        <w:tc>
          <w:tcPr>
            <w:tcW w:w="1080" w:type="dxa"/>
          </w:tcPr>
          <w:p w:rsidR="000B2199" w:rsidRDefault="006561E2">
            <w:r>
              <w:t>Yes</w:t>
            </w:r>
          </w:p>
        </w:tc>
        <w:tc>
          <w:tcPr>
            <w:tcW w:w="1440" w:type="dxa"/>
          </w:tcPr>
          <w:p w:rsidR="000B2199" w:rsidRDefault="000B2199">
            <w:r>
              <w:t>Date</w:t>
            </w:r>
          </w:p>
        </w:tc>
        <w:tc>
          <w:tcPr>
            <w:tcW w:w="1170" w:type="dxa"/>
          </w:tcPr>
          <w:p w:rsidR="000B2199" w:rsidRDefault="000B2199">
            <w:r>
              <w:t>10 Char</w:t>
            </w:r>
          </w:p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>
            <w:r>
              <w:t>MM/DD/YYYY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6</w:t>
            </w:r>
          </w:p>
        </w:tc>
        <w:tc>
          <w:tcPr>
            <w:tcW w:w="2340" w:type="dxa"/>
          </w:tcPr>
          <w:p w:rsidR="000B2199" w:rsidRDefault="00D8120B" w:rsidP="00D8120B">
            <w:proofErr w:type="spellStart"/>
            <w:r>
              <w:t>Submitter</w:t>
            </w:r>
            <w:r w:rsidR="000B2199">
              <w:t>FirstName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7</w:t>
            </w:r>
          </w:p>
        </w:tc>
        <w:tc>
          <w:tcPr>
            <w:tcW w:w="2340" w:type="dxa"/>
          </w:tcPr>
          <w:p w:rsidR="000B2199" w:rsidRDefault="000B2199" w:rsidP="000B1FD9">
            <w:r>
              <w:t>Submitter Last Name</w:t>
            </w:r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0B2199" w:rsidP="000B1FD9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8</w:t>
            </w:r>
          </w:p>
        </w:tc>
        <w:tc>
          <w:tcPr>
            <w:tcW w:w="2340" w:type="dxa"/>
          </w:tcPr>
          <w:p w:rsidR="000B2199" w:rsidRDefault="000B2199" w:rsidP="002E0CA6">
            <w:proofErr w:type="spellStart"/>
            <w:r>
              <w:t>SubmitterDepartment</w:t>
            </w:r>
            <w:proofErr w:type="spellEnd"/>
          </w:p>
        </w:tc>
        <w:tc>
          <w:tcPr>
            <w:tcW w:w="1080" w:type="dxa"/>
          </w:tcPr>
          <w:p w:rsidR="000B2199" w:rsidRDefault="006561E2" w:rsidP="000B1FD9">
            <w:r>
              <w:t>Yes</w:t>
            </w:r>
          </w:p>
        </w:tc>
        <w:tc>
          <w:tcPr>
            <w:tcW w:w="1440" w:type="dxa"/>
          </w:tcPr>
          <w:p w:rsidR="000B2199" w:rsidRDefault="004A79E9" w:rsidP="000B1FD9">
            <w:r>
              <w:t>Drop Down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4A79E9">
            <w:r>
              <w:t>Quality, Finance,</w:t>
            </w:r>
          </w:p>
          <w:p w:rsidR="004A79E9" w:rsidRDefault="004A79E9">
            <w:r>
              <w:t xml:space="preserve">Development, Tech Support, </w:t>
            </w:r>
            <w:r>
              <w:lastRenderedPageBreak/>
              <w:t>Marketing, Human Resources</w:t>
            </w:r>
          </w:p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lastRenderedPageBreak/>
              <w:t>9</w:t>
            </w:r>
          </w:p>
        </w:tc>
        <w:tc>
          <w:tcPr>
            <w:tcW w:w="2340" w:type="dxa"/>
          </w:tcPr>
          <w:p w:rsidR="000B2199" w:rsidRDefault="001B1697">
            <w:proofErr w:type="spellStart"/>
            <w:r>
              <w:t>Assigned</w:t>
            </w:r>
            <w:r w:rsidR="002E0CA6">
              <w:t>To</w:t>
            </w:r>
            <w:proofErr w:type="spellEnd"/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Text</w:t>
            </w:r>
          </w:p>
        </w:tc>
        <w:tc>
          <w:tcPr>
            <w:tcW w:w="1170" w:type="dxa"/>
          </w:tcPr>
          <w:p w:rsidR="000B2199" w:rsidRDefault="000B2199"/>
        </w:tc>
        <w:tc>
          <w:tcPr>
            <w:tcW w:w="1530" w:type="dxa"/>
          </w:tcPr>
          <w:p w:rsidR="000B2199" w:rsidRDefault="000B2199"/>
        </w:tc>
        <w:tc>
          <w:tcPr>
            <w:tcW w:w="1890" w:type="dxa"/>
          </w:tcPr>
          <w:p w:rsidR="000B2199" w:rsidRDefault="000B2199"/>
        </w:tc>
      </w:tr>
      <w:tr w:rsidR="000B2199" w:rsidTr="00271172">
        <w:tc>
          <w:tcPr>
            <w:tcW w:w="468" w:type="dxa"/>
          </w:tcPr>
          <w:p w:rsidR="000B2199" w:rsidRDefault="000B2199" w:rsidP="005C3D44">
            <w:pPr>
              <w:jc w:val="center"/>
            </w:pPr>
            <w:r>
              <w:t>10</w:t>
            </w:r>
          </w:p>
        </w:tc>
        <w:tc>
          <w:tcPr>
            <w:tcW w:w="2340" w:type="dxa"/>
          </w:tcPr>
          <w:p w:rsidR="000B2199" w:rsidRDefault="001B1697">
            <w:r>
              <w:t>Priority</w:t>
            </w:r>
          </w:p>
        </w:tc>
        <w:tc>
          <w:tcPr>
            <w:tcW w:w="1080" w:type="dxa"/>
          </w:tcPr>
          <w:p w:rsidR="000B2199" w:rsidRDefault="00AE6738">
            <w:r>
              <w:t>No</w:t>
            </w:r>
          </w:p>
        </w:tc>
        <w:tc>
          <w:tcPr>
            <w:tcW w:w="1440" w:type="dxa"/>
          </w:tcPr>
          <w:p w:rsidR="000B2199" w:rsidRDefault="0099296B">
            <w:r>
              <w:t>Drop Down</w:t>
            </w:r>
          </w:p>
        </w:tc>
        <w:tc>
          <w:tcPr>
            <w:tcW w:w="1170" w:type="dxa"/>
          </w:tcPr>
          <w:p w:rsidR="000B2199" w:rsidRDefault="0099296B">
            <w:r>
              <w:t>1 Char</w:t>
            </w:r>
          </w:p>
        </w:tc>
        <w:tc>
          <w:tcPr>
            <w:tcW w:w="1530" w:type="dxa"/>
          </w:tcPr>
          <w:p w:rsidR="000B2199" w:rsidRDefault="0099296B">
            <w:r>
              <w:t>5</w:t>
            </w:r>
          </w:p>
        </w:tc>
        <w:tc>
          <w:tcPr>
            <w:tcW w:w="1890" w:type="dxa"/>
          </w:tcPr>
          <w:p w:rsidR="000B2199" w:rsidRDefault="0099296B">
            <w:r>
              <w:t>1, 2, 3, 4, 5</w:t>
            </w:r>
          </w:p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1</w:t>
            </w:r>
          </w:p>
        </w:tc>
        <w:tc>
          <w:tcPr>
            <w:tcW w:w="2340" w:type="dxa"/>
          </w:tcPr>
          <w:p w:rsidR="002E0CA6" w:rsidRDefault="002E0CA6" w:rsidP="001E43DA">
            <w:proofErr w:type="spellStart"/>
            <w:r>
              <w:t>Solution</w:t>
            </w:r>
            <w:r w:rsidR="001E43DA">
              <w:t>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2</w:t>
            </w:r>
          </w:p>
        </w:tc>
        <w:tc>
          <w:tcPr>
            <w:tcW w:w="2340" w:type="dxa"/>
          </w:tcPr>
          <w:p w:rsidR="002E0CA6" w:rsidRDefault="002E0CA6" w:rsidP="002E0CA6">
            <w:proofErr w:type="spellStart"/>
            <w:r>
              <w:t>TestCaseNumber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Number</w:t>
            </w:r>
          </w:p>
        </w:tc>
        <w:tc>
          <w:tcPr>
            <w:tcW w:w="1170" w:type="dxa"/>
          </w:tcPr>
          <w:p w:rsidR="002E0CA6" w:rsidRDefault="002E0CA6">
            <w:r>
              <w:t>4 Char</w:t>
            </w:r>
          </w:p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3</w:t>
            </w:r>
          </w:p>
        </w:tc>
        <w:tc>
          <w:tcPr>
            <w:tcW w:w="2340" w:type="dxa"/>
          </w:tcPr>
          <w:p w:rsidR="002E0CA6" w:rsidRDefault="002E0CA6">
            <w:proofErr w:type="spellStart"/>
            <w:r>
              <w:t>TestNotes</w:t>
            </w:r>
            <w:proofErr w:type="spellEnd"/>
          </w:p>
        </w:tc>
        <w:tc>
          <w:tcPr>
            <w:tcW w:w="1080" w:type="dxa"/>
          </w:tcPr>
          <w:p w:rsidR="002E0CA6" w:rsidRDefault="002E0CA6">
            <w:r>
              <w:t>No</w:t>
            </w:r>
          </w:p>
        </w:tc>
        <w:tc>
          <w:tcPr>
            <w:tcW w:w="1440" w:type="dxa"/>
          </w:tcPr>
          <w:p w:rsidR="002E0CA6" w:rsidRDefault="002E0CA6">
            <w:r>
              <w:t>Text</w:t>
            </w:r>
          </w:p>
        </w:tc>
        <w:tc>
          <w:tcPr>
            <w:tcW w:w="1170" w:type="dxa"/>
          </w:tcPr>
          <w:p w:rsidR="002E0CA6" w:rsidRDefault="002E0CA6"/>
        </w:tc>
        <w:tc>
          <w:tcPr>
            <w:tcW w:w="1530" w:type="dxa"/>
          </w:tcPr>
          <w:p w:rsidR="002E0CA6" w:rsidRDefault="002E0CA6"/>
        </w:tc>
        <w:tc>
          <w:tcPr>
            <w:tcW w:w="1890" w:type="dxa"/>
          </w:tcPr>
          <w:p w:rsidR="002E0CA6" w:rsidRDefault="002E0CA6"/>
        </w:tc>
      </w:tr>
      <w:tr w:rsidR="002E0CA6" w:rsidTr="00271172">
        <w:tc>
          <w:tcPr>
            <w:tcW w:w="468" w:type="dxa"/>
          </w:tcPr>
          <w:p w:rsidR="002E0CA6" w:rsidRDefault="002E0CA6" w:rsidP="005C3D44">
            <w:pPr>
              <w:jc w:val="center"/>
            </w:pPr>
            <w:r>
              <w:t>14</w:t>
            </w:r>
          </w:p>
        </w:tc>
        <w:tc>
          <w:tcPr>
            <w:tcW w:w="2340" w:type="dxa"/>
          </w:tcPr>
          <w:p w:rsidR="002E0CA6" w:rsidRPr="00211476" w:rsidRDefault="002E0CA6">
            <w:proofErr w:type="spellStart"/>
            <w:r>
              <w:t>PassedTest</w:t>
            </w:r>
            <w:proofErr w:type="spellEnd"/>
          </w:p>
        </w:tc>
        <w:tc>
          <w:tcPr>
            <w:tcW w:w="1080" w:type="dxa"/>
          </w:tcPr>
          <w:p w:rsidR="002E0CA6" w:rsidRPr="00211476" w:rsidRDefault="002E0CA6">
            <w:r>
              <w:t>No</w:t>
            </w:r>
          </w:p>
        </w:tc>
        <w:tc>
          <w:tcPr>
            <w:tcW w:w="1440" w:type="dxa"/>
          </w:tcPr>
          <w:p w:rsidR="002E0CA6" w:rsidRPr="00211476" w:rsidRDefault="001E43DA">
            <w:r>
              <w:t>Yes/No</w:t>
            </w:r>
          </w:p>
        </w:tc>
        <w:tc>
          <w:tcPr>
            <w:tcW w:w="1170" w:type="dxa"/>
          </w:tcPr>
          <w:p w:rsidR="002E0CA6" w:rsidRPr="00211476" w:rsidRDefault="002E0CA6"/>
        </w:tc>
        <w:tc>
          <w:tcPr>
            <w:tcW w:w="1530" w:type="dxa"/>
          </w:tcPr>
          <w:p w:rsidR="002E0CA6" w:rsidRPr="00211476" w:rsidRDefault="002E0CA6"/>
        </w:tc>
        <w:tc>
          <w:tcPr>
            <w:tcW w:w="1890" w:type="dxa"/>
          </w:tcPr>
          <w:p w:rsidR="002E0CA6" w:rsidRPr="00211476" w:rsidRDefault="002E0CA6"/>
        </w:tc>
      </w:tr>
      <w:tr w:rsidR="001E43DA" w:rsidRPr="00211476" w:rsidTr="00271172">
        <w:tc>
          <w:tcPr>
            <w:tcW w:w="468" w:type="dxa"/>
          </w:tcPr>
          <w:p w:rsidR="001E43DA" w:rsidRPr="00211476" w:rsidRDefault="001E43DA" w:rsidP="005C3D44">
            <w:pPr>
              <w:jc w:val="center"/>
            </w:pPr>
            <w:r w:rsidRPr="00211476">
              <w:t>15</w:t>
            </w:r>
          </w:p>
        </w:tc>
        <w:tc>
          <w:tcPr>
            <w:tcW w:w="2340" w:type="dxa"/>
          </w:tcPr>
          <w:p w:rsidR="001E43DA" w:rsidRDefault="001E43DA" w:rsidP="00E95C64">
            <w:r>
              <w:t>Date Closed</w:t>
            </w:r>
          </w:p>
        </w:tc>
        <w:tc>
          <w:tcPr>
            <w:tcW w:w="1080" w:type="dxa"/>
          </w:tcPr>
          <w:p w:rsidR="001E43DA" w:rsidRDefault="001E43DA" w:rsidP="00E95C64">
            <w:r>
              <w:t>No</w:t>
            </w:r>
          </w:p>
        </w:tc>
        <w:tc>
          <w:tcPr>
            <w:tcW w:w="1440" w:type="dxa"/>
          </w:tcPr>
          <w:p w:rsidR="001E43DA" w:rsidRDefault="001E43DA" w:rsidP="00E95C64">
            <w:r>
              <w:t>Date</w:t>
            </w:r>
          </w:p>
        </w:tc>
        <w:tc>
          <w:tcPr>
            <w:tcW w:w="1170" w:type="dxa"/>
          </w:tcPr>
          <w:p w:rsidR="001E43DA" w:rsidRDefault="001E43DA" w:rsidP="00E95C64">
            <w:r>
              <w:t>10 Char</w:t>
            </w:r>
          </w:p>
        </w:tc>
        <w:tc>
          <w:tcPr>
            <w:tcW w:w="1530" w:type="dxa"/>
          </w:tcPr>
          <w:p w:rsidR="001E43DA" w:rsidRDefault="001E43DA" w:rsidP="00E95C64"/>
        </w:tc>
        <w:tc>
          <w:tcPr>
            <w:tcW w:w="1890" w:type="dxa"/>
          </w:tcPr>
          <w:p w:rsidR="001E43DA" w:rsidRDefault="001E43DA" w:rsidP="00E95C64">
            <w:pPr>
              <w:keepNext/>
            </w:pPr>
            <w:r>
              <w:t>MM/DD/YYYY</w:t>
            </w:r>
          </w:p>
        </w:tc>
      </w:tr>
      <w:tr w:rsidR="001E43DA" w:rsidRPr="00211476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6</w:t>
            </w:r>
          </w:p>
        </w:tc>
        <w:tc>
          <w:tcPr>
            <w:tcW w:w="2340" w:type="dxa"/>
          </w:tcPr>
          <w:p w:rsidR="001E43DA" w:rsidRDefault="001E43DA">
            <w:proofErr w:type="spellStart"/>
            <w:r>
              <w:t>TimesReOpened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1E43DA">
            <w:r>
              <w:t>Number</w:t>
            </w:r>
          </w:p>
        </w:tc>
        <w:tc>
          <w:tcPr>
            <w:tcW w:w="1170" w:type="dxa"/>
          </w:tcPr>
          <w:p w:rsidR="001E43DA" w:rsidRDefault="001E43DA">
            <w:r>
              <w:t>2 Char</w:t>
            </w:r>
          </w:p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7</w:t>
            </w:r>
          </w:p>
        </w:tc>
        <w:tc>
          <w:tcPr>
            <w:tcW w:w="2340" w:type="dxa"/>
          </w:tcPr>
          <w:p w:rsidR="001E43DA" w:rsidRDefault="001E43DA" w:rsidP="001E43DA">
            <w:proofErr w:type="spellStart"/>
            <w:r>
              <w:t>ReOpenedReas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8</w:t>
            </w:r>
          </w:p>
        </w:tc>
        <w:tc>
          <w:tcPr>
            <w:tcW w:w="2340" w:type="dxa"/>
          </w:tcPr>
          <w:p w:rsidR="001E43DA" w:rsidRDefault="00A5170C" w:rsidP="00A5170C">
            <w:proofErr w:type="spellStart"/>
            <w:r>
              <w:t>ReOpened</w:t>
            </w:r>
            <w:r w:rsidR="001E43DA">
              <w:t>Solution</w:t>
            </w:r>
            <w:proofErr w:type="spellEnd"/>
          </w:p>
        </w:tc>
        <w:tc>
          <w:tcPr>
            <w:tcW w:w="1080" w:type="dxa"/>
          </w:tcPr>
          <w:p w:rsidR="001E43DA" w:rsidRDefault="001E43DA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/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19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Cas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Number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1E43DA" w:rsidP="005C3D44">
            <w:pPr>
              <w:jc w:val="center"/>
            </w:pPr>
            <w:r>
              <w:t>20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OpenedTestResults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Memo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  <w:tr w:rsidR="001E43DA" w:rsidTr="00271172">
        <w:tc>
          <w:tcPr>
            <w:tcW w:w="468" w:type="dxa"/>
          </w:tcPr>
          <w:p w:rsidR="001E43DA" w:rsidRDefault="0033424E" w:rsidP="005C3D44">
            <w:pPr>
              <w:jc w:val="center"/>
            </w:pPr>
            <w:r>
              <w:t>21</w:t>
            </w:r>
          </w:p>
        </w:tc>
        <w:tc>
          <w:tcPr>
            <w:tcW w:w="2340" w:type="dxa"/>
          </w:tcPr>
          <w:p w:rsidR="001E43DA" w:rsidRDefault="0033424E">
            <w:proofErr w:type="spellStart"/>
            <w:r>
              <w:t>ReClosedDate</w:t>
            </w:r>
            <w:proofErr w:type="spellEnd"/>
          </w:p>
        </w:tc>
        <w:tc>
          <w:tcPr>
            <w:tcW w:w="1080" w:type="dxa"/>
          </w:tcPr>
          <w:p w:rsidR="001E43DA" w:rsidRDefault="0033424E">
            <w:r>
              <w:t>No</w:t>
            </w:r>
          </w:p>
        </w:tc>
        <w:tc>
          <w:tcPr>
            <w:tcW w:w="1440" w:type="dxa"/>
          </w:tcPr>
          <w:p w:rsidR="001E43DA" w:rsidRDefault="0033424E">
            <w:r>
              <w:t>Date</w:t>
            </w:r>
          </w:p>
        </w:tc>
        <w:tc>
          <w:tcPr>
            <w:tcW w:w="1170" w:type="dxa"/>
          </w:tcPr>
          <w:p w:rsidR="001E43DA" w:rsidRDefault="001E43DA"/>
        </w:tc>
        <w:tc>
          <w:tcPr>
            <w:tcW w:w="1530" w:type="dxa"/>
          </w:tcPr>
          <w:p w:rsidR="001E43DA" w:rsidRDefault="001E43DA"/>
        </w:tc>
        <w:tc>
          <w:tcPr>
            <w:tcW w:w="1890" w:type="dxa"/>
          </w:tcPr>
          <w:p w:rsidR="001E43DA" w:rsidRDefault="001E43DA" w:rsidP="00D532F3">
            <w:pPr>
              <w:keepNext/>
            </w:pPr>
          </w:p>
        </w:tc>
      </w:tr>
    </w:tbl>
    <w:p w:rsidR="00127EEE" w:rsidRDefault="00D532F3" w:rsidP="00D532F3">
      <w:pPr>
        <w:pStyle w:val="Caption"/>
        <w:jc w:val="center"/>
      </w:pPr>
      <w:r>
        <w:t xml:space="preserve">Table </w:t>
      </w:r>
      <w:r w:rsidR="002A5025">
        <w:fldChar w:fldCharType="begin"/>
      </w:r>
      <w:r w:rsidR="006F0BD9">
        <w:instrText xml:space="preserve"> SEQ Table \* ARABIC </w:instrText>
      </w:r>
      <w:r w:rsidR="002A5025">
        <w:fldChar w:fldCharType="separate"/>
      </w:r>
      <w:r w:rsidR="00FB4AE5">
        <w:rPr>
          <w:noProof/>
        </w:rPr>
        <w:t>7</w:t>
      </w:r>
      <w:r w:rsidR="002A5025">
        <w:rPr>
          <w:noProof/>
        </w:rPr>
        <w:fldChar w:fldCharType="end"/>
      </w:r>
      <w:r>
        <w:t xml:space="preserve"> - Field Definitions</w:t>
      </w:r>
    </w:p>
    <w:p w:rsidR="00127EEE" w:rsidRDefault="006F3645" w:rsidP="006F3645">
      <w:pPr>
        <w:pStyle w:val="Heading2"/>
      </w:pPr>
      <w:bookmarkStart w:id="12" w:name="_Toc401091647"/>
      <w:r>
        <w:t xml:space="preserve">2.4 </w:t>
      </w:r>
      <w:r w:rsidR="00127EEE">
        <w:t>Report Definitions</w:t>
      </w:r>
      <w:bookmarkEnd w:id="12"/>
    </w:p>
    <w:p w:rsidR="00127EEE" w:rsidRDefault="00127EEE"/>
    <w:p w:rsidR="00127EEE" w:rsidRDefault="00271172" w:rsidP="00D228FE">
      <w:pPr>
        <w:pStyle w:val="Heading1"/>
      </w:pPr>
      <w:bookmarkStart w:id="13" w:name="_Toc401091648"/>
      <w:r>
        <w:t>3.0 Implementation</w:t>
      </w:r>
      <w:bookmarkEnd w:id="13"/>
    </w:p>
    <w:p w:rsidR="00271172" w:rsidRDefault="00271172"/>
    <w:p w:rsidR="00271172" w:rsidRDefault="00271172"/>
    <w:p w:rsidR="00271172" w:rsidRDefault="00271172"/>
    <w:p w:rsidR="00271172" w:rsidRDefault="00271172" w:rsidP="00D228FE">
      <w:pPr>
        <w:pStyle w:val="Heading1"/>
      </w:pPr>
      <w:bookmarkStart w:id="14" w:name="_Toc401091649"/>
      <w:r>
        <w:t>4.0 Testing</w:t>
      </w:r>
      <w:bookmarkEnd w:id="14"/>
    </w:p>
    <w:p w:rsidR="00271172" w:rsidRDefault="00271172"/>
    <w:p w:rsidR="00271172" w:rsidRDefault="00271172"/>
    <w:p w:rsidR="00F742AE" w:rsidRDefault="00F742AE"/>
    <w:p w:rsidR="00A362E5" w:rsidRDefault="00A362E5">
      <w:r>
        <w:br w:type="page"/>
      </w:r>
    </w:p>
    <w:p w:rsidR="00A362E5" w:rsidRDefault="00A362E5" w:rsidP="00920F15">
      <w:pPr>
        <w:pStyle w:val="Heading1"/>
      </w:pPr>
      <w:bookmarkStart w:id="15" w:name="_Toc401091650"/>
      <w:r>
        <w:lastRenderedPageBreak/>
        <w:t>References</w:t>
      </w:r>
      <w:bookmarkEnd w:id="15"/>
    </w:p>
    <w:p w:rsidR="00700AC2" w:rsidRDefault="00700AC2"/>
    <w:p w:rsidR="00A362E5" w:rsidRDefault="00A362E5"/>
    <w:sectPr w:rsidR="00A362E5" w:rsidSect="00700AC2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9321947"/>
    <w:multiLevelType w:val="hybridMultilevel"/>
    <w:tmpl w:val="FBD4C1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700AC2"/>
    <w:rsid w:val="000129D2"/>
    <w:rsid w:val="0001697B"/>
    <w:rsid w:val="00047667"/>
    <w:rsid w:val="000B1FD9"/>
    <w:rsid w:val="000B2199"/>
    <w:rsid w:val="000B7F53"/>
    <w:rsid w:val="000C36F1"/>
    <w:rsid w:val="000F405A"/>
    <w:rsid w:val="000F4695"/>
    <w:rsid w:val="00113B29"/>
    <w:rsid w:val="00126888"/>
    <w:rsid w:val="00127EEE"/>
    <w:rsid w:val="00133432"/>
    <w:rsid w:val="0014548E"/>
    <w:rsid w:val="0014579D"/>
    <w:rsid w:val="001513D0"/>
    <w:rsid w:val="0017144B"/>
    <w:rsid w:val="00197FE0"/>
    <w:rsid w:val="001A6ED4"/>
    <w:rsid w:val="001B1697"/>
    <w:rsid w:val="001E43DA"/>
    <w:rsid w:val="00211476"/>
    <w:rsid w:val="00224710"/>
    <w:rsid w:val="00271172"/>
    <w:rsid w:val="00277CA0"/>
    <w:rsid w:val="002A267A"/>
    <w:rsid w:val="002A5025"/>
    <w:rsid w:val="002C04D0"/>
    <w:rsid w:val="002C5579"/>
    <w:rsid w:val="002E0CA6"/>
    <w:rsid w:val="003057AF"/>
    <w:rsid w:val="00315996"/>
    <w:rsid w:val="00323733"/>
    <w:rsid w:val="0033424E"/>
    <w:rsid w:val="00361516"/>
    <w:rsid w:val="00362815"/>
    <w:rsid w:val="00370C0A"/>
    <w:rsid w:val="00386784"/>
    <w:rsid w:val="003B4277"/>
    <w:rsid w:val="003B63A9"/>
    <w:rsid w:val="003E4E67"/>
    <w:rsid w:val="00434A01"/>
    <w:rsid w:val="00494DEA"/>
    <w:rsid w:val="004A79E9"/>
    <w:rsid w:val="004C0E92"/>
    <w:rsid w:val="004D1C57"/>
    <w:rsid w:val="0050706A"/>
    <w:rsid w:val="00507986"/>
    <w:rsid w:val="005301F4"/>
    <w:rsid w:val="00537D83"/>
    <w:rsid w:val="005700B5"/>
    <w:rsid w:val="00574A69"/>
    <w:rsid w:val="005C0D6E"/>
    <w:rsid w:val="005C3D44"/>
    <w:rsid w:val="00650DAE"/>
    <w:rsid w:val="006561E2"/>
    <w:rsid w:val="00694534"/>
    <w:rsid w:val="006A63B8"/>
    <w:rsid w:val="006B0E14"/>
    <w:rsid w:val="006E39D7"/>
    <w:rsid w:val="006F0BD9"/>
    <w:rsid w:val="006F3645"/>
    <w:rsid w:val="00700AC2"/>
    <w:rsid w:val="00713214"/>
    <w:rsid w:val="0073444C"/>
    <w:rsid w:val="00743E21"/>
    <w:rsid w:val="00751927"/>
    <w:rsid w:val="00753162"/>
    <w:rsid w:val="00754AA8"/>
    <w:rsid w:val="007B0841"/>
    <w:rsid w:val="008168A4"/>
    <w:rsid w:val="0083753E"/>
    <w:rsid w:val="00847246"/>
    <w:rsid w:val="00864655"/>
    <w:rsid w:val="00870EC7"/>
    <w:rsid w:val="0089477A"/>
    <w:rsid w:val="008C13A3"/>
    <w:rsid w:val="008C1956"/>
    <w:rsid w:val="008C4851"/>
    <w:rsid w:val="008E53B1"/>
    <w:rsid w:val="008F1DFC"/>
    <w:rsid w:val="008F342D"/>
    <w:rsid w:val="00920F15"/>
    <w:rsid w:val="009539AB"/>
    <w:rsid w:val="0095762D"/>
    <w:rsid w:val="0099296B"/>
    <w:rsid w:val="009B427B"/>
    <w:rsid w:val="009E271E"/>
    <w:rsid w:val="009F749B"/>
    <w:rsid w:val="00A14BFD"/>
    <w:rsid w:val="00A241EF"/>
    <w:rsid w:val="00A2575A"/>
    <w:rsid w:val="00A362E5"/>
    <w:rsid w:val="00A36591"/>
    <w:rsid w:val="00A5170C"/>
    <w:rsid w:val="00A80D5E"/>
    <w:rsid w:val="00AA7CD4"/>
    <w:rsid w:val="00AB3A73"/>
    <w:rsid w:val="00AD4654"/>
    <w:rsid w:val="00AD69AE"/>
    <w:rsid w:val="00AE3E7E"/>
    <w:rsid w:val="00AE6738"/>
    <w:rsid w:val="00B07351"/>
    <w:rsid w:val="00B17DF4"/>
    <w:rsid w:val="00B25888"/>
    <w:rsid w:val="00B62A30"/>
    <w:rsid w:val="00B7617F"/>
    <w:rsid w:val="00BB23C4"/>
    <w:rsid w:val="00BE2340"/>
    <w:rsid w:val="00C31262"/>
    <w:rsid w:val="00CB688D"/>
    <w:rsid w:val="00CC27E7"/>
    <w:rsid w:val="00CC6350"/>
    <w:rsid w:val="00D228FE"/>
    <w:rsid w:val="00D532F3"/>
    <w:rsid w:val="00D539DC"/>
    <w:rsid w:val="00D748CB"/>
    <w:rsid w:val="00D804BC"/>
    <w:rsid w:val="00D8094F"/>
    <w:rsid w:val="00D8120B"/>
    <w:rsid w:val="00D830AF"/>
    <w:rsid w:val="00DA0E90"/>
    <w:rsid w:val="00DA161A"/>
    <w:rsid w:val="00DC407A"/>
    <w:rsid w:val="00E52EC3"/>
    <w:rsid w:val="00E75956"/>
    <w:rsid w:val="00E941EA"/>
    <w:rsid w:val="00E94660"/>
    <w:rsid w:val="00E95C64"/>
    <w:rsid w:val="00EA6588"/>
    <w:rsid w:val="00EB54A6"/>
    <w:rsid w:val="00EC57CC"/>
    <w:rsid w:val="00F04CD9"/>
    <w:rsid w:val="00F124A8"/>
    <w:rsid w:val="00F330CC"/>
    <w:rsid w:val="00F51F39"/>
    <w:rsid w:val="00F56BA6"/>
    <w:rsid w:val="00F72682"/>
    <w:rsid w:val="00F742AE"/>
    <w:rsid w:val="00FB4AE5"/>
    <w:rsid w:val="00FC4149"/>
    <w:rsid w:val="00FD1143"/>
    <w:rsid w:val="00FD1F6F"/>
    <w:rsid w:val="00FD38FA"/>
    <w:rsid w:val="00FE3C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C5579"/>
  </w:style>
  <w:style w:type="paragraph" w:styleId="Heading1">
    <w:name w:val="heading 1"/>
    <w:basedOn w:val="Normal"/>
    <w:next w:val="Normal"/>
    <w:link w:val="Heading1Char"/>
    <w:uiPriority w:val="9"/>
    <w:qFormat/>
    <w:rsid w:val="00920F15"/>
    <w:pPr>
      <w:keepNext/>
      <w:keepLines/>
      <w:spacing w:before="480" w:after="24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F3645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00AC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00AC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00A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0AC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920F1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700AC2"/>
    <w:pPr>
      <w:outlineLvl w:val="9"/>
    </w:pPr>
  </w:style>
  <w:style w:type="paragraph" w:styleId="ListParagraph">
    <w:name w:val="List Paragraph"/>
    <w:basedOn w:val="Normal"/>
    <w:uiPriority w:val="34"/>
    <w:qFormat/>
    <w:rsid w:val="00A362E5"/>
    <w:pPr>
      <w:ind w:left="720"/>
      <w:contextualSpacing/>
    </w:pPr>
    <w:rPr>
      <w:rFonts w:eastAsiaTheme="minorEastAsia"/>
      <w:lang w:eastAsia="zh-CN"/>
    </w:rPr>
  </w:style>
  <w:style w:type="table" w:styleId="TableGrid">
    <w:name w:val="Table Grid"/>
    <w:basedOn w:val="TableNormal"/>
    <w:uiPriority w:val="39"/>
    <w:rsid w:val="00494DE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1">
    <w:name w:val="toc 1"/>
    <w:basedOn w:val="Normal"/>
    <w:next w:val="Normal"/>
    <w:autoRedefine/>
    <w:uiPriority w:val="39"/>
    <w:unhideWhenUsed/>
    <w:rsid w:val="0089477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9477A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F364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6F3645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12688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2463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66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54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81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0-1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9E0892E-0949-4DF9-83E3-CE045DB956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</TotalTime>
  <Pages>10</Pages>
  <Words>1552</Words>
  <Characters>8853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ET CS 633 – Term Project – Soft Bug Off</vt:lpstr>
    </vt:vector>
  </TitlesOfParts>
  <Company>Boston University</Company>
  <LinksUpToDate>false</LinksUpToDate>
  <CharactersWithSpaces>103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 CS 633 – Term Project – Soft Bug Off</dc:title>
  <dc:subject>Vernon Giles III</dc:subject>
  <dc:creator>vgiles@bu.edu</dc:creator>
  <cp:keywords/>
  <dc:description/>
  <cp:lastModifiedBy>tgiles06@gmail.com</cp:lastModifiedBy>
  <cp:revision>10</cp:revision>
  <dcterms:created xsi:type="dcterms:W3CDTF">2014-10-14T07:06:00Z</dcterms:created>
  <dcterms:modified xsi:type="dcterms:W3CDTF">2014-10-16T05:56:00Z</dcterms:modified>
</cp:coreProperties>
</file>